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7B45" w:rsidRDefault="008F6EA0" w:rsidP="00A97B45">
      <w:pPr>
        <w:spacing w:before="60"/>
      </w:pPr>
      <w:r>
        <w:rPr>
          <w:noProof/>
        </w:rPr>
        <w:pict>
          <v:rect id="_x0000_s1035" style="position:absolute;left:0;text-align:left;margin-left:7pt;margin-top:-33pt;width:434pt;height:33pt;z-index:251669504" strokecolor="white">
            <v:textbox style="mso-next-textbox:#_x0000_s1035">
              <w:txbxContent>
                <w:p w:rsidR="0091338D" w:rsidRDefault="0091338D" w:rsidP="00A97B45">
                  <w:pPr>
                    <w:spacing w:before="60"/>
                    <w:jc w:val="center"/>
                    <w:rPr>
                      <w:rFonts w:eastAsia="黑体"/>
                      <w:noProof/>
                      <w:spacing w:val="90"/>
                    </w:rPr>
                  </w:pPr>
                  <w:r>
                    <w:rPr>
                      <w:rFonts w:eastAsia="黑体" w:hint="eastAsia"/>
                      <w:noProof/>
                      <w:spacing w:val="90"/>
                    </w:rPr>
                    <w:t>说明书摘要</w:t>
                  </w:r>
                </w:p>
              </w:txbxContent>
            </v:textbox>
          </v:rect>
        </w:pict>
      </w:r>
      <w:r>
        <w:rPr>
          <w:noProof/>
        </w:rPr>
        <w:pict>
          <v:line id="_x0000_s1034" style="position:absolute;left:0;text-align:left;z-index:251668480" from="1.2pt,1pt" to="456.15pt,1pt" strokeweight="1pt"/>
        </w:pict>
      </w:r>
    </w:p>
    <w:p w:rsidR="00A97B45" w:rsidRPr="00CB06F8" w:rsidRDefault="00A97B45" w:rsidP="00A97B45">
      <w:pPr>
        <w:suppressAutoHyphens/>
        <w:spacing w:before="60" w:line="500" w:lineRule="exact"/>
        <w:ind w:firstLineChars="200" w:firstLine="480"/>
        <w:rPr>
          <w:color w:val="FF0000"/>
          <w:sz w:val="24"/>
          <w:szCs w:val="24"/>
        </w:rPr>
      </w:pPr>
      <w:r>
        <w:rPr>
          <w:rFonts w:hint="eastAsia"/>
          <w:color w:val="000000"/>
          <w:sz w:val="24"/>
          <w:szCs w:val="24"/>
        </w:rPr>
        <w:t>本发明公开了</w:t>
      </w:r>
      <w:r w:rsidRPr="00976070">
        <w:rPr>
          <w:rFonts w:hint="eastAsia"/>
          <w:color w:val="000000"/>
          <w:sz w:val="24"/>
          <w:szCs w:val="24"/>
        </w:rPr>
        <w:t>一种</w:t>
      </w:r>
      <w:r w:rsidR="00AB3004" w:rsidRPr="00997C74">
        <w:rPr>
          <w:rFonts w:hint="eastAsia"/>
          <w:color w:val="000000"/>
          <w:sz w:val="24"/>
          <w:szCs w:val="24"/>
        </w:rPr>
        <w:t>可验证的加密搜索方法</w:t>
      </w:r>
      <w:r w:rsidR="00AB3004">
        <w:rPr>
          <w:rFonts w:hint="eastAsia"/>
          <w:color w:val="000000"/>
          <w:sz w:val="24"/>
          <w:szCs w:val="24"/>
        </w:rPr>
        <w:t>，</w:t>
      </w:r>
      <w:r w:rsidR="00AB3004" w:rsidRPr="00841D15">
        <w:rPr>
          <w:rFonts w:hAnsi="宋体"/>
          <w:sz w:val="24"/>
          <w:szCs w:val="24"/>
        </w:rPr>
        <w:t>包括</w:t>
      </w:r>
      <w:r w:rsidR="00AB3004">
        <w:rPr>
          <w:rFonts w:hAnsi="宋体" w:hint="eastAsia"/>
          <w:sz w:val="24"/>
          <w:szCs w:val="24"/>
        </w:rPr>
        <w:t>以下</w:t>
      </w:r>
      <w:r w:rsidR="00AB3004">
        <w:rPr>
          <w:rFonts w:hAnsi="宋体"/>
          <w:sz w:val="24"/>
          <w:szCs w:val="24"/>
        </w:rPr>
        <w:t>步骤</w:t>
      </w:r>
      <w:r w:rsidR="00AB3004">
        <w:rPr>
          <w:rFonts w:hAnsi="宋体" w:hint="eastAsia"/>
          <w:sz w:val="24"/>
          <w:szCs w:val="24"/>
        </w:rPr>
        <w:t>：</w:t>
      </w:r>
      <w:r w:rsidR="00AB3004">
        <w:rPr>
          <w:rFonts w:hAnsi="宋体" w:hint="eastAsia"/>
          <w:sz w:val="24"/>
          <w:szCs w:val="24"/>
        </w:rPr>
        <w:t>U1</w:t>
      </w:r>
      <w:r w:rsidR="00AB3004" w:rsidRPr="00841D15">
        <w:rPr>
          <w:rFonts w:hAnsi="宋体"/>
          <w:sz w:val="24"/>
          <w:szCs w:val="24"/>
        </w:rPr>
        <w:t>，</w:t>
      </w:r>
      <w:r w:rsidR="00AB3004">
        <w:rPr>
          <w:rFonts w:hAnsi="宋体"/>
          <w:sz w:val="24"/>
          <w:szCs w:val="24"/>
        </w:rPr>
        <w:t>客户端对文件集合计算倒排索引</w:t>
      </w:r>
      <w:r w:rsidR="00AB3004">
        <w:rPr>
          <w:rFonts w:hAnsi="宋体" w:hint="eastAsia"/>
          <w:sz w:val="24"/>
          <w:szCs w:val="24"/>
        </w:rPr>
        <w:t>，对倒排索引中的每一个关键字计算一组键值对</w:t>
      </w:r>
      <w:r w:rsidR="00AB3004">
        <w:rPr>
          <w:rFonts w:hint="eastAsia"/>
          <w:sz w:val="24"/>
        </w:rPr>
        <w:t>；将各组键值对插入</w:t>
      </w:r>
      <w:r w:rsidR="00AB3004">
        <w:rPr>
          <w:rFonts w:hint="eastAsia"/>
          <w:sz w:val="24"/>
        </w:rPr>
        <w:t>MPT</w:t>
      </w:r>
      <w:r w:rsidR="00AB3004">
        <w:rPr>
          <w:rFonts w:hint="eastAsia"/>
          <w:sz w:val="24"/>
        </w:rPr>
        <w:t>树结构中；</w:t>
      </w:r>
      <w:r w:rsidR="00AB3004">
        <w:rPr>
          <w:rFonts w:hAnsi="宋体" w:hint="eastAsia"/>
          <w:sz w:val="24"/>
          <w:szCs w:val="24"/>
        </w:rPr>
        <w:t>计算并存储</w:t>
      </w:r>
      <w:r w:rsidR="00AB3004">
        <w:rPr>
          <w:rFonts w:hAnsi="宋体" w:hint="eastAsia"/>
          <w:sz w:val="24"/>
          <w:szCs w:val="24"/>
        </w:rPr>
        <w:t>MPT</w:t>
      </w:r>
      <w:r w:rsidR="00AB3004">
        <w:rPr>
          <w:rFonts w:hAnsi="宋体" w:hint="eastAsia"/>
          <w:sz w:val="24"/>
          <w:szCs w:val="24"/>
        </w:rPr>
        <w:t>树结构的根哈希；</w:t>
      </w:r>
      <w:r w:rsidR="00AB3004">
        <w:rPr>
          <w:rFonts w:hAnsi="宋体" w:hint="eastAsia"/>
          <w:sz w:val="24"/>
          <w:szCs w:val="24"/>
        </w:rPr>
        <w:t>U2</w:t>
      </w:r>
      <w:r w:rsidR="00AB3004">
        <w:rPr>
          <w:rFonts w:hAnsi="宋体" w:hint="eastAsia"/>
          <w:sz w:val="24"/>
          <w:szCs w:val="24"/>
        </w:rPr>
        <w:t>，客户端上传所述初始化的</w:t>
      </w:r>
      <w:r w:rsidR="00AB3004">
        <w:rPr>
          <w:rFonts w:hAnsi="宋体" w:hint="eastAsia"/>
          <w:sz w:val="24"/>
          <w:szCs w:val="24"/>
        </w:rPr>
        <w:t>MPT</w:t>
      </w:r>
      <w:r w:rsidR="00AB3004">
        <w:rPr>
          <w:rFonts w:hAnsi="宋体" w:hint="eastAsia"/>
          <w:sz w:val="24"/>
          <w:szCs w:val="24"/>
        </w:rPr>
        <w:t>树至服务器，并在文件集合有更新时，上传更新的键值对至服务器；</w:t>
      </w:r>
      <w:r w:rsidR="00AB3004">
        <w:rPr>
          <w:rFonts w:hAnsi="宋体" w:hint="eastAsia"/>
          <w:sz w:val="24"/>
          <w:szCs w:val="24"/>
        </w:rPr>
        <w:t>U3</w:t>
      </w:r>
      <w:r w:rsidR="00AB3004">
        <w:rPr>
          <w:rFonts w:hAnsi="宋体" w:hint="eastAsia"/>
          <w:sz w:val="24"/>
          <w:szCs w:val="24"/>
        </w:rPr>
        <w:t>，客户端向服务器发送挑战令牌，接收服务器返回的搜索结果和用于验证的参考信息；</w:t>
      </w:r>
      <w:r w:rsidR="00AB3004">
        <w:rPr>
          <w:rFonts w:hAnsi="宋体" w:hint="eastAsia"/>
          <w:sz w:val="24"/>
          <w:szCs w:val="24"/>
        </w:rPr>
        <w:t>U4</w:t>
      </w:r>
      <w:r w:rsidR="00AB3004">
        <w:rPr>
          <w:rFonts w:hAnsi="宋体" w:hint="eastAsia"/>
          <w:sz w:val="24"/>
          <w:szCs w:val="24"/>
        </w:rPr>
        <w:t>，客户端将发送的挑战令牌和所述参考信息进行匹配，根据匹配结果重构出</w:t>
      </w:r>
      <w:r w:rsidR="00AB3004">
        <w:rPr>
          <w:rFonts w:hAnsi="宋体" w:hint="eastAsia"/>
          <w:sz w:val="24"/>
          <w:szCs w:val="24"/>
        </w:rPr>
        <w:t>MPT</w:t>
      </w:r>
      <w:r w:rsidR="00AB3004">
        <w:rPr>
          <w:rFonts w:hAnsi="宋体" w:hint="eastAsia"/>
          <w:sz w:val="24"/>
          <w:szCs w:val="24"/>
        </w:rPr>
        <w:t>树结构的根哈希</w:t>
      </w:r>
      <w:r w:rsidR="00AB3004">
        <w:rPr>
          <w:rFonts w:hint="eastAsia"/>
          <w:sz w:val="24"/>
        </w:rPr>
        <w:t>；</w:t>
      </w:r>
      <w:r w:rsidR="00AB3004">
        <w:rPr>
          <w:rFonts w:hint="eastAsia"/>
          <w:sz w:val="24"/>
        </w:rPr>
        <w:t>U5</w:t>
      </w:r>
      <w:r w:rsidR="00AB3004">
        <w:rPr>
          <w:rFonts w:hint="eastAsia"/>
          <w:sz w:val="24"/>
        </w:rPr>
        <w:t>，将重构出的根哈希与客户端存储的根哈希进行比对</w:t>
      </w:r>
      <w:r w:rsidRPr="008E6A17">
        <w:rPr>
          <w:rFonts w:ascii="宋体" w:hAnsi="宋体" w:hint="eastAsia"/>
          <w:sz w:val="24"/>
          <w:szCs w:val="24"/>
        </w:rPr>
        <w:t>。</w:t>
      </w:r>
      <w:r>
        <w:rPr>
          <w:rFonts w:ascii="宋体" w:hAnsi="宋体" w:hint="eastAsia"/>
          <w:sz w:val="24"/>
          <w:szCs w:val="24"/>
        </w:rPr>
        <w:t>本发明</w:t>
      </w:r>
      <w:r w:rsidR="00AB3004">
        <w:rPr>
          <w:rFonts w:ascii="宋体" w:hAnsi="宋体" w:hint="eastAsia"/>
          <w:sz w:val="24"/>
          <w:szCs w:val="24"/>
        </w:rPr>
        <w:t>的</w:t>
      </w:r>
      <w:r w:rsidR="00AB3004" w:rsidRPr="00997C74">
        <w:rPr>
          <w:rFonts w:hint="eastAsia"/>
          <w:color w:val="000000"/>
          <w:sz w:val="24"/>
          <w:szCs w:val="24"/>
        </w:rPr>
        <w:t>加密搜索方法</w:t>
      </w:r>
      <w:r w:rsidR="00AB3004">
        <w:rPr>
          <w:rFonts w:hint="eastAsia"/>
          <w:color w:val="000000"/>
          <w:sz w:val="24"/>
          <w:szCs w:val="24"/>
        </w:rPr>
        <w:t>，可同时验证服务器不诚信导致的新鲜性攻击和完整性攻击，适用范围较广泛，且</w:t>
      </w:r>
      <w:r w:rsidR="00AB3004">
        <w:rPr>
          <w:rFonts w:hint="eastAsia"/>
          <w:color w:val="000000"/>
          <w:sz w:val="24"/>
        </w:rPr>
        <w:t>开销小</w:t>
      </w:r>
      <w:r>
        <w:rPr>
          <w:rFonts w:hint="eastAsia"/>
          <w:color w:val="000000"/>
          <w:sz w:val="24"/>
          <w:szCs w:val="24"/>
        </w:rPr>
        <w:t>。</w:t>
      </w:r>
    </w:p>
    <w:p w:rsidR="00A97B45" w:rsidRPr="008C39AC" w:rsidRDefault="00A97B45" w:rsidP="00A97B45">
      <w:pPr>
        <w:spacing w:line="500" w:lineRule="exact"/>
        <w:ind w:firstLineChars="200" w:firstLine="480"/>
        <w:rPr>
          <w:color w:val="000000"/>
          <w:sz w:val="24"/>
          <w:szCs w:val="24"/>
        </w:rPr>
      </w:pPr>
    </w:p>
    <w:p w:rsidR="00A97B45" w:rsidRPr="000E3642" w:rsidRDefault="00A97B45" w:rsidP="00A97B45">
      <w:pPr>
        <w:spacing w:line="264" w:lineRule="auto"/>
        <w:ind w:firstLineChars="200" w:firstLine="480"/>
        <w:rPr>
          <w:rFonts w:ascii="宋体" w:hAnsi="宋体"/>
          <w:sz w:val="24"/>
          <w:szCs w:val="24"/>
        </w:rPr>
        <w:sectPr w:rsidR="00A97B45" w:rsidRPr="000E3642">
          <w:headerReference w:type="default" r:id="rId7"/>
          <w:footerReference w:type="even" r:id="rId8"/>
          <w:footerReference w:type="default" r:id="rId9"/>
          <w:pgSz w:w="11906" w:h="16838" w:code="9"/>
          <w:pgMar w:top="1418" w:right="1418" w:bottom="851" w:left="1418" w:header="851" w:footer="284" w:gutter="0"/>
          <w:lnNumType w:countBy="5"/>
          <w:pgNumType w:start="1"/>
          <w:cols w:space="425"/>
          <w:docGrid w:type="linesAndChars" w:linePitch="455"/>
        </w:sectPr>
      </w:pPr>
    </w:p>
    <w:p w:rsidR="00A97B45" w:rsidRDefault="008F6EA0" w:rsidP="00A97B45">
      <w:pPr>
        <w:spacing w:line="264" w:lineRule="auto"/>
        <w:ind w:firstLineChars="210" w:firstLine="588"/>
        <w:rPr>
          <w:rFonts w:ascii="宋体" w:hAnsi="宋体"/>
          <w:color w:val="000000"/>
        </w:rPr>
      </w:pPr>
      <w:r>
        <w:rPr>
          <w:rFonts w:ascii="宋体" w:hAnsi="宋体"/>
          <w:color w:val="000000"/>
        </w:rPr>
        <w:lastRenderedPageBreak/>
        <w:pict>
          <v:rect id="_x0000_s1029" style="position:absolute;left:0;text-align:left;margin-left:-.85pt;margin-top:-30.7pt;width:455.75pt;height:39pt;z-index:251663360" strokecolor="white">
            <v:textbox style="mso-next-textbox:#_x0000_s1029">
              <w:txbxContent>
                <w:p w:rsidR="0091338D" w:rsidRDefault="0091338D" w:rsidP="00A97B45">
                  <w:pPr>
                    <w:spacing w:before="60"/>
                    <w:jc w:val="center"/>
                    <w:rPr>
                      <w:rFonts w:eastAsia="黑体"/>
                      <w:noProof/>
                      <w:spacing w:val="90"/>
                    </w:rPr>
                  </w:pPr>
                  <w:r>
                    <w:rPr>
                      <w:rFonts w:eastAsia="黑体" w:hint="eastAsia"/>
                      <w:noProof/>
                      <w:spacing w:val="90"/>
                    </w:rPr>
                    <w:t>摘要附图</w:t>
                  </w:r>
                </w:p>
              </w:txbxContent>
            </v:textbox>
          </v:rect>
        </w:pict>
      </w:r>
      <w:r>
        <w:rPr>
          <w:rFonts w:ascii="宋体" w:hAnsi="宋体"/>
          <w:color w:val="000000"/>
        </w:rPr>
        <w:pict>
          <v:line id="_x0000_s1033" style="position:absolute;left:0;text-align:left;z-index:251667456" from="-.25pt,0" to="454.7pt,0" strokeweight="1pt"/>
        </w:pict>
      </w:r>
    </w:p>
    <w:p w:rsidR="00A97B45" w:rsidRDefault="00A97B45" w:rsidP="00A97B45">
      <w:pPr>
        <w:spacing w:line="264" w:lineRule="auto"/>
        <w:ind w:firstLineChars="210" w:firstLine="588"/>
        <w:jc w:val="center"/>
        <w:rPr>
          <w:rFonts w:ascii="宋体" w:hAnsi="宋体"/>
          <w:color w:val="000000"/>
        </w:rPr>
      </w:pPr>
    </w:p>
    <w:p w:rsidR="00A97B45" w:rsidRDefault="00A97B45" w:rsidP="00A97B45">
      <w:pPr>
        <w:spacing w:line="264" w:lineRule="auto"/>
        <w:ind w:firstLineChars="210" w:firstLine="588"/>
        <w:rPr>
          <w:rFonts w:ascii="宋体" w:hAnsi="宋体"/>
          <w:color w:val="000000"/>
        </w:rPr>
      </w:pPr>
    </w:p>
    <w:p w:rsidR="003A7442" w:rsidRDefault="003A7442" w:rsidP="00A97B45">
      <w:pPr>
        <w:spacing w:line="264" w:lineRule="auto"/>
        <w:ind w:firstLineChars="210" w:firstLine="588"/>
        <w:rPr>
          <w:rFonts w:ascii="宋体" w:hAnsi="宋体"/>
          <w:color w:val="000000"/>
        </w:rPr>
      </w:pPr>
    </w:p>
    <w:p w:rsidR="00A97B45" w:rsidRDefault="003A7442" w:rsidP="003A7442">
      <w:pPr>
        <w:sectPr w:rsidR="00A97B45">
          <w:headerReference w:type="default" r:id="rId10"/>
          <w:footerReference w:type="even" r:id="rId11"/>
          <w:footerReference w:type="default" r:id="rId12"/>
          <w:pgSz w:w="11906" w:h="16838" w:code="9"/>
          <w:pgMar w:top="1418" w:right="1418" w:bottom="851" w:left="1418" w:header="851" w:footer="284" w:gutter="0"/>
          <w:pgNumType w:start="1"/>
          <w:cols w:space="425"/>
          <w:docGrid w:type="linesAndChars" w:linePitch="455"/>
        </w:sectPr>
      </w:pPr>
      <w:r w:rsidRPr="003A7442">
        <w:rPr>
          <w:noProof/>
        </w:rPr>
        <w:drawing>
          <wp:inline distT="0" distB="0" distL="0" distR="0">
            <wp:extent cx="5753100" cy="4543425"/>
            <wp:effectExtent l="19050" t="0" r="0" b="0"/>
            <wp:docPr id="4"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3"/>
                    <a:srcRect/>
                    <a:stretch>
                      <a:fillRect/>
                    </a:stretch>
                  </pic:blipFill>
                  <pic:spPr bwMode="auto">
                    <a:xfrm>
                      <a:off x="0" y="0"/>
                      <a:ext cx="5753100" cy="4543425"/>
                    </a:xfrm>
                    <a:prstGeom prst="rect">
                      <a:avLst/>
                    </a:prstGeom>
                    <a:noFill/>
                    <a:ln w="9525">
                      <a:noFill/>
                      <a:miter lim="800000"/>
                      <a:headEnd/>
                      <a:tailEnd/>
                    </a:ln>
                  </pic:spPr>
                </pic:pic>
              </a:graphicData>
            </a:graphic>
          </wp:inline>
        </w:drawing>
      </w:r>
    </w:p>
    <w:p w:rsidR="00A97B45" w:rsidRDefault="008F6EA0" w:rsidP="00A97B45">
      <w:pPr>
        <w:spacing w:line="264" w:lineRule="auto"/>
        <w:ind w:firstLineChars="210" w:firstLine="588"/>
        <w:rPr>
          <w:rFonts w:ascii="宋体" w:hAnsi="宋体"/>
          <w:color w:val="000000"/>
        </w:rPr>
      </w:pPr>
      <w:r>
        <w:rPr>
          <w:rFonts w:ascii="宋体" w:hAnsi="宋体"/>
          <w:color w:val="000000"/>
        </w:rPr>
        <w:pict>
          <v:rect id="_x0000_s1028" style="position:absolute;left:0;text-align:left;margin-left:-1.7pt;margin-top:-30.1pt;width:462pt;height:39pt;z-index:251662336" strokecolor="white">
            <v:textbox style="mso-next-textbox:#_x0000_s1028">
              <w:txbxContent>
                <w:p w:rsidR="0091338D" w:rsidRDefault="0091338D" w:rsidP="00A97B45">
                  <w:pPr>
                    <w:spacing w:before="60"/>
                    <w:jc w:val="center"/>
                    <w:rPr>
                      <w:rFonts w:eastAsia="黑体"/>
                      <w:noProof/>
                      <w:spacing w:val="90"/>
                    </w:rPr>
                  </w:pPr>
                  <w:r>
                    <w:rPr>
                      <w:rFonts w:eastAsia="黑体" w:hint="eastAsia"/>
                      <w:noProof/>
                      <w:spacing w:val="90"/>
                    </w:rPr>
                    <w:t>权利要求书</w:t>
                  </w:r>
                </w:p>
              </w:txbxContent>
            </v:textbox>
          </v:rect>
        </w:pict>
      </w:r>
      <w:r>
        <w:rPr>
          <w:rFonts w:ascii="宋体" w:hAnsi="宋体"/>
          <w:color w:val="000000"/>
        </w:rPr>
        <w:pict>
          <v:line id="_x0000_s1030" style="position:absolute;left:0;text-align:left;z-index:251664384" from=".5pt,0" to="455.45pt,0" strokeweight="1pt"/>
        </w:pict>
      </w:r>
    </w:p>
    <w:p w:rsidR="007658A3" w:rsidRPr="00841D15" w:rsidRDefault="00A97B45" w:rsidP="007658A3">
      <w:pPr>
        <w:numPr>
          <w:ilvl w:val="0"/>
          <w:numId w:val="1"/>
        </w:numPr>
        <w:suppressAutoHyphens/>
        <w:spacing w:before="60" w:line="500" w:lineRule="exact"/>
        <w:ind w:firstLine="561"/>
        <w:rPr>
          <w:sz w:val="24"/>
          <w:szCs w:val="24"/>
        </w:rPr>
      </w:pPr>
      <w:r w:rsidRPr="00841D15">
        <w:rPr>
          <w:rFonts w:hAnsi="宋体"/>
          <w:sz w:val="24"/>
          <w:szCs w:val="24"/>
        </w:rPr>
        <w:t>一种</w:t>
      </w:r>
      <w:r w:rsidR="0020121F">
        <w:rPr>
          <w:rFonts w:hAnsi="宋体"/>
          <w:sz w:val="24"/>
          <w:szCs w:val="24"/>
        </w:rPr>
        <w:t>客户端执行的</w:t>
      </w:r>
      <w:r w:rsidR="00DB1AD8">
        <w:rPr>
          <w:rFonts w:hAnsi="宋体"/>
          <w:sz w:val="24"/>
          <w:szCs w:val="24"/>
        </w:rPr>
        <w:t>可验证的</w:t>
      </w:r>
      <w:r w:rsidR="00DB1AD8">
        <w:rPr>
          <w:rFonts w:hint="eastAsia"/>
          <w:color w:val="000000"/>
          <w:sz w:val="24"/>
          <w:szCs w:val="24"/>
        </w:rPr>
        <w:t>加密搜索方法</w:t>
      </w:r>
      <w:r w:rsidR="007658A3" w:rsidRPr="00841D15">
        <w:rPr>
          <w:rFonts w:hAnsi="宋体"/>
          <w:sz w:val="24"/>
          <w:szCs w:val="24"/>
        </w:rPr>
        <w:t>，其特征在于：</w:t>
      </w:r>
      <w:r w:rsidR="00DB1AD8" w:rsidRPr="00841D15">
        <w:rPr>
          <w:rFonts w:hAnsi="宋体"/>
          <w:sz w:val="24"/>
          <w:szCs w:val="24"/>
        </w:rPr>
        <w:t>包括</w:t>
      </w:r>
      <w:r w:rsidR="00DB1AD8">
        <w:rPr>
          <w:rFonts w:hAnsi="宋体" w:hint="eastAsia"/>
          <w:sz w:val="24"/>
          <w:szCs w:val="24"/>
        </w:rPr>
        <w:t>以下</w:t>
      </w:r>
      <w:r w:rsidR="00DB1AD8">
        <w:rPr>
          <w:rFonts w:hAnsi="宋体"/>
          <w:sz w:val="24"/>
          <w:szCs w:val="24"/>
        </w:rPr>
        <w:t>步骤</w:t>
      </w:r>
      <w:r w:rsidR="00DB1AD8">
        <w:rPr>
          <w:rFonts w:hAnsi="宋体" w:hint="eastAsia"/>
          <w:sz w:val="24"/>
          <w:szCs w:val="24"/>
        </w:rPr>
        <w:t>：</w:t>
      </w:r>
      <w:r w:rsidR="008E21E1">
        <w:rPr>
          <w:rFonts w:hAnsi="宋体" w:hint="eastAsia"/>
          <w:sz w:val="24"/>
          <w:szCs w:val="24"/>
        </w:rPr>
        <w:t>U</w:t>
      </w:r>
      <w:r w:rsidR="00DB1AD8">
        <w:rPr>
          <w:rFonts w:hAnsi="宋体" w:hint="eastAsia"/>
          <w:sz w:val="24"/>
          <w:szCs w:val="24"/>
        </w:rPr>
        <w:t>1</w:t>
      </w:r>
      <w:r w:rsidR="00DB1AD8" w:rsidRPr="00841D15">
        <w:rPr>
          <w:rFonts w:hAnsi="宋体"/>
          <w:sz w:val="24"/>
          <w:szCs w:val="24"/>
        </w:rPr>
        <w:t>，</w:t>
      </w:r>
      <w:r w:rsidR="00DB1AD8">
        <w:rPr>
          <w:rFonts w:hAnsi="宋体"/>
          <w:sz w:val="24"/>
          <w:szCs w:val="24"/>
        </w:rPr>
        <w:t>客户端</w:t>
      </w:r>
      <w:r w:rsidR="00B22D0C">
        <w:rPr>
          <w:rFonts w:hAnsi="宋体"/>
          <w:sz w:val="24"/>
          <w:szCs w:val="24"/>
        </w:rPr>
        <w:t>对文件集合</w:t>
      </w:r>
      <w:r w:rsidR="00793994">
        <w:rPr>
          <w:rFonts w:hAnsi="宋体"/>
          <w:sz w:val="24"/>
          <w:szCs w:val="24"/>
        </w:rPr>
        <w:t>计算倒排索引</w:t>
      </w:r>
      <w:r w:rsidR="00793994">
        <w:rPr>
          <w:rFonts w:hAnsi="宋体" w:hint="eastAsia"/>
          <w:sz w:val="24"/>
          <w:szCs w:val="24"/>
        </w:rPr>
        <w:t>，对倒排索引中的每一个关键字</w:t>
      </w:r>
      <w:r w:rsidR="00743D67">
        <w:rPr>
          <w:rFonts w:hAnsi="宋体" w:hint="eastAsia"/>
          <w:sz w:val="24"/>
          <w:szCs w:val="24"/>
        </w:rPr>
        <w:t>计算</w:t>
      </w:r>
      <w:r w:rsidR="006A5B8A">
        <w:rPr>
          <w:rFonts w:hAnsi="宋体" w:hint="eastAsia"/>
          <w:sz w:val="24"/>
          <w:szCs w:val="24"/>
        </w:rPr>
        <w:t>一组</w:t>
      </w:r>
      <w:r w:rsidR="00743D67">
        <w:rPr>
          <w:rFonts w:hAnsi="宋体" w:hint="eastAsia"/>
          <w:sz w:val="24"/>
          <w:szCs w:val="24"/>
        </w:rPr>
        <w:t>键值对，其中，所述键为关键字</w:t>
      </w:r>
      <w:r w:rsidR="00C23C2E">
        <w:rPr>
          <w:rFonts w:hAnsi="宋体" w:hint="eastAsia"/>
          <w:sz w:val="24"/>
          <w:szCs w:val="24"/>
        </w:rPr>
        <w:t>对应的令牌，</w:t>
      </w:r>
      <w:r w:rsidR="00743D67">
        <w:rPr>
          <w:rFonts w:hAnsi="宋体" w:hint="eastAsia"/>
          <w:sz w:val="24"/>
          <w:szCs w:val="24"/>
        </w:rPr>
        <w:t>所述值为包</w:t>
      </w:r>
      <w:r w:rsidR="00C23C2E" w:rsidRPr="0019752B">
        <w:rPr>
          <w:rFonts w:hint="eastAsia"/>
          <w:sz w:val="24"/>
        </w:rPr>
        <w:t>含该关键字的文件的增量哈希和</w:t>
      </w:r>
      <w:r w:rsidR="00A81E7B">
        <w:rPr>
          <w:rFonts w:hint="eastAsia"/>
          <w:sz w:val="24"/>
        </w:rPr>
        <w:t>；</w:t>
      </w:r>
      <w:r w:rsidR="0020121F">
        <w:rPr>
          <w:rFonts w:hint="eastAsia"/>
          <w:sz w:val="24"/>
        </w:rPr>
        <w:t>将各组键值对插入</w:t>
      </w:r>
      <w:r w:rsidR="0020121F">
        <w:rPr>
          <w:rFonts w:hint="eastAsia"/>
          <w:sz w:val="24"/>
        </w:rPr>
        <w:t>MPT</w:t>
      </w:r>
      <w:r w:rsidR="0020121F">
        <w:rPr>
          <w:rFonts w:hint="eastAsia"/>
          <w:sz w:val="24"/>
        </w:rPr>
        <w:t>树结构中，得到初始化的</w:t>
      </w:r>
      <w:r w:rsidR="0020121F">
        <w:rPr>
          <w:rFonts w:hint="eastAsia"/>
          <w:sz w:val="24"/>
        </w:rPr>
        <w:t>MPT</w:t>
      </w:r>
      <w:r w:rsidR="0020121F">
        <w:rPr>
          <w:rFonts w:hint="eastAsia"/>
          <w:sz w:val="24"/>
        </w:rPr>
        <w:t>树；</w:t>
      </w:r>
      <w:r w:rsidR="006A5B8A">
        <w:rPr>
          <w:rFonts w:hAnsi="宋体" w:hint="eastAsia"/>
          <w:sz w:val="24"/>
          <w:szCs w:val="24"/>
        </w:rPr>
        <w:t>计算并存储各组</w:t>
      </w:r>
      <w:r w:rsidR="00A81E7B">
        <w:rPr>
          <w:rFonts w:hAnsi="宋体" w:hint="eastAsia"/>
          <w:sz w:val="24"/>
          <w:szCs w:val="24"/>
        </w:rPr>
        <w:t>键值对</w:t>
      </w:r>
      <w:r w:rsidR="006A5B8A">
        <w:rPr>
          <w:rFonts w:hAnsi="宋体" w:hint="eastAsia"/>
          <w:sz w:val="24"/>
          <w:szCs w:val="24"/>
        </w:rPr>
        <w:t>构建的</w:t>
      </w:r>
      <w:r w:rsidR="00A81E7B">
        <w:rPr>
          <w:rFonts w:hAnsi="宋体" w:hint="eastAsia"/>
          <w:sz w:val="24"/>
          <w:szCs w:val="24"/>
        </w:rPr>
        <w:t>MPT</w:t>
      </w:r>
      <w:r w:rsidR="00A81E7B">
        <w:rPr>
          <w:rFonts w:hAnsi="宋体" w:hint="eastAsia"/>
          <w:sz w:val="24"/>
          <w:szCs w:val="24"/>
        </w:rPr>
        <w:t>树结构的根哈希</w:t>
      </w:r>
      <w:r w:rsidR="00C23C2E">
        <w:rPr>
          <w:rFonts w:hAnsi="宋体" w:hint="eastAsia"/>
          <w:sz w:val="24"/>
          <w:szCs w:val="24"/>
        </w:rPr>
        <w:t>；</w:t>
      </w:r>
      <w:r w:rsidR="008E21E1">
        <w:rPr>
          <w:rFonts w:hAnsi="宋体" w:hint="eastAsia"/>
          <w:sz w:val="24"/>
          <w:szCs w:val="24"/>
        </w:rPr>
        <w:t>U</w:t>
      </w:r>
      <w:r w:rsidR="0020121F">
        <w:rPr>
          <w:rFonts w:hAnsi="宋体" w:hint="eastAsia"/>
          <w:sz w:val="24"/>
          <w:szCs w:val="24"/>
        </w:rPr>
        <w:t>2</w:t>
      </w:r>
      <w:r w:rsidR="0020121F">
        <w:rPr>
          <w:rFonts w:hAnsi="宋体" w:hint="eastAsia"/>
          <w:sz w:val="24"/>
          <w:szCs w:val="24"/>
        </w:rPr>
        <w:t>，客户端上传所述初始化的</w:t>
      </w:r>
      <w:r w:rsidR="0020121F">
        <w:rPr>
          <w:rFonts w:hAnsi="宋体" w:hint="eastAsia"/>
          <w:sz w:val="24"/>
          <w:szCs w:val="24"/>
        </w:rPr>
        <w:t>MPT</w:t>
      </w:r>
      <w:r w:rsidR="0020121F">
        <w:rPr>
          <w:rFonts w:hAnsi="宋体" w:hint="eastAsia"/>
          <w:sz w:val="24"/>
          <w:szCs w:val="24"/>
        </w:rPr>
        <w:t>树至服务器，并在文件集合有更新时，上传更新的键值对至服务器；</w:t>
      </w:r>
      <w:r w:rsidR="008E21E1">
        <w:rPr>
          <w:rFonts w:hAnsi="宋体" w:hint="eastAsia"/>
          <w:sz w:val="24"/>
          <w:szCs w:val="24"/>
        </w:rPr>
        <w:t>U</w:t>
      </w:r>
      <w:r w:rsidR="0020121F">
        <w:rPr>
          <w:rFonts w:hAnsi="宋体" w:hint="eastAsia"/>
          <w:sz w:val="24"/>
          <w:szCs w:val="24"/>
        </w:rPr>
        <w:t>3</w:t>
      </w:r>
      <w:r w:rsidR="0020121F">
        <w:rPr>
          <w:rFonts w:hAnsi="宋体" w:hint="eastAsia"/>
          <w:sz w:val="24"/>
          <w:szCs w:val="24"/>
        </w:rPr>
        <w:t>，客户端向服务器发送挑战令牌，接收</w:t>
      </w:r>
      <w:r w:rsidR="00650274">
        <w:rPr>
          <w:rFonts w:hAnsi="宋体" w:hint="eastAsia"/>
          <w:sz w:val="24"/>
          <w:szCs w:val="24"/>
        </w:rPr>
        <w:t>服务器</w:t>
      </w:r>
      <w:r w:rsidR="0020121F">
        <w:rPr>
          <w:rFonts w:hAnsi="宋体" w:hint="eastAsia"/>
          <w:sz w:val="24"/>
          <w:szCs w:val="24"/>
        </w:rPr>
        <w:t>返回的搜索结果和</w:t>
      </w:r>
      <w:r w:rsidR="005E6C95">
        <w:rPr>
          <w:rFonts w:hAnsi="宋体" w:hint="eastAsia"/>
          <w:sz w:val="24"/>
          <w:szCs w:val="24"/>
        </w:rPr>
        <w:t>用于</w:t>
      </w:r>
      <w:r w:rsidR="0020121F">
        <w:rPr>
          <w:rFonts w:hAnsi="宋体" w:hint="eastAsia"/>
          <w:sz w:val="24"/>
          <w:szCs w:val="24"/>
        </w:rPr>
        <w:t>验证</w:t>
      </w:r>
      <w:r w:rsidR="005E6C95">
        <w:rPr>
          <w:rFonts w:hAnsi="宋体" w:hint="eastAsia"/>
          <w:sz w:val="24"/>
          <w:szCs w:val="24"/>
        </w:rPr>
        <w:t>的参考信息</w:t>
      </w:r>
      <w:r w:rsidR="0020121F">
        <w:rPr>
          <w:rFonts w:hAnsi="宋体" w:hint="eastAsia"/>
          <w:sz w:val="24"/>
          <w:szCs w:val="24"/>
        </w:rPr>
        <w:t>，所述</w:t>
      </w:r>
      <w:r w:rsidR="005E6C95">
        <w:rPr>
          <w:rFonts w:hAnsi="宋体" w:hint="eastAsia"/>
          <w:sz w:val="24"/>
          <w:szCs w:val="24"/>
        </w:rPr>
        <w:t>参考信息</w:t>
      </w:r>
      <w:r w:rsidR="0020121F">
        <w:rPr>
          <w:rFonts w:hAnsi="宋体" w:hint="eastAsia"/>
          <w:sz w:val="24"/>
          <w:szCs w:val="24"/>
        </w:rPr>
        <w:t>为服务器</w:t>
      </w:r>
      <w:r w:rsidR="003B2B69">
        <w:rPr>
          <w:rFonts w:hAnsi="宋体" w:hint="eastAsia"/>
          <w:sz w:val="24"/>
          <w:szCs w:val="24"/>
        </w:rPr>
        <w:t>根据挑战令牌</w:t>
      </w:r>
      <w:r w:rsidR="003B2B69">
        <w:rPr>
          <w:rFonts w:hint="eastAsia"/>
          <w:sz w:val="24"/>
        </w:rPr>
        <w:t>对应的</w:t>
      </w:r>
      <w:r w:rsidR="003B2B69">
        <w:rPr>
          <w:rFonts w:hint="eastAsia"/>
          <w:sz w:val="24"/>
        </w:rPr>
        <w:t>MPT</w:t>
      </w:r>
      <w:r w:rsidR="003B2B69">
        <w:rPr>
          <w:rFonts w:hint="eastAsia"/>
          <w:sz w:val="24"/>
        </w:rPr>
        <w:t>树结构中的叶子节点存在与否提取的</w:t>
      </w:r>
      <w:r w:rsidR="0020121F">
        <w:rPr>
          <w:rFonts w:hAnsi="宋体" w:hint="eastAsia"/>
          <w:sz w:val="24"/>
          <w:szCs w:val="24"/>
        </w:rPr>
        <w:t>MPT</w:t>
      </w:r>
      <w:r w:rsidR="0020121F">
        <w:rPr>
          <w:rFonts w:hAnsi="宋体" w:hint="eastAsia"/>
          <w:sz w:val="24"/>
          <w:szCs w:val="24"/>
        </w:rPr>
        <w:t>树结构中</w:t>
      </w:r>
      <w:r w:rsidR="003B2B69">
        <w:rPr>
          <w:rFonts w:hAnsi="宋体" w:hint="eastAsia"/>
          <w:sz w:val="24"/>
          <w:szCs w:val="24"/>
        </w:rPr>
        <w:t>节点</w:t>
      </w:r>
      <w:r w:rsidR="0020121F">
        <w:rPr>
          <w:rFonts w:hAnsi="宋体" w:hint="eastAsia"/>
          <w:sz w:val="24"/>
          <w:szCs w:val="24"/>
        </w:rPr>
        <w:t>的</w:t>
      </w:r>
      <w:r w:rsidR="00981107">
        <w:rPr>
          <w:rFonts w:hAnsi="宋体" w:hint="eastAsia"/>
          <w:sz w:val="24"/>
          <w:szCs w:val="24"/>
        </w:rPr>
        <w:t>键</w:t>
      </w:r>
      <w:r w:rsidR="003B2B69">
        <w:rPr>
          <w:rFonts w:hAnsi="宋体" w:hint="eastAsia"/>
          <w:sz w:val="24"/>
          <w:szCs w:val="24"/>
        </w:rPr>
        <w:t>和键值对</w:t>
      </w:r>
      <w:r w:rsidR="0020121F">
        <w:rPr>
          <w:rFonts w:hAnsi="宋体" w:hint="eastAsia"/>
          <w:sz w:val="24"/>
          <w:szCs w:val="24"/>
        </w:rPr>
        <w:t>；</w:t>
      </w:r>
      <w:r w:rsidR="008E21E1">
        <w:rPr>
          <w:rFonts w:hAnsi="宋体" w:hint="eastAsia"/>
          <w:sz w:val="24"/>
          <w:szCs w:val="24"/>
        </w:rPr>
        <w:t>U</w:t>
      </w:r>
      <w:r w:rsidR="0020121F">
        <w:rPr>
          <w:rFonts w:hAnsi="宋体" w:hint="eastAsia"/>
          <w:sz w:val="24"/>
          <w:szCs w:val="24"/>
        </w:rPr>
        <w:t>4</w:t>
      </w:r>
      <w:r w:rsidR="003B2B69">
        <w:rPr>
          <w:rFonts w:hAnsi="宋体" w:hint="eastAsia"/>
          <w:sz w:val="24"/>
          <w:szCs w:val="24"/>
        </w:rPr>
        <w:t>，客户端将发送的挑战令牌和所述</w:t>
      </w:r>
      <w:r w:rsidR="00415D02">
        <w:rPr>
          <w:rFonts w:hAnsi="宋体" w:hint="eastAsia"/>
          <w:sz w:val="24"/>
          <w:szCs w:val="24"/>
        </w:rPr>
        <w:t>参考信息</w:t>
      </w:r>
      <w:r w:rsidR="0020121F">
        <w:rPr>
          <w:rFonts w:hAnsi="宋体" w:hint="eastAsia"/>
          <w:sz w:val="24"/>
          <w:szCs w:val="24"/>
        </w:rPr>
        <w:t>进行匹配</w:t>
      </w:r>
      <w:r w:rsidR="00224FE7">
        <w:rPr>
          <w:rFonts w:hAnsi="宋体" w:hint="eastAsia"/>
          <w:sz w:val="24"/>
          <w:szCs w:val="24"/>
        </w:rPr>
        <w:t>，根据匹配结果重构出</w:t>
      </w:r>
      <w:r w:rsidR="00224FE7">
        <w:rPr>
          <w:rFonts w:hAnsi="宋体" w:hint="eastAsia"/>
          <w:sz w:val="24"/>
          <w:szCs w:val="24"/>
        </w:rPr>
        <w:t>MPT</w:t>
      </w:r>
      <w:r w:rsidR="00224FE7">
        <w:rPr>
          <w:rFonts w:hAnsi="宋体" w:hint="eastAsia"/>
          <w:sz w:val="24"/>
          <w:szCs w:val="24"/>
        </w:rPr>
        <w:t>树结构的根哈希</w:t>
      </w:r>
      <w:r w:rsidR="0020121F">
        <w:rPr>
          <w:rFonts w:hint="eastAsia"/>
          <w:sz w:val="24"/>
        </w:rPr>
        <w:t>；</w:t>
      </w:r>
      <w:r w:rsidR="008E21E1">
        <w:rPr>
          <w:rFonts w:hint="eastAsia"/>
          <w:sz w:val="24"/>
        </w:rPr>
        <w:t>U</w:t>
      </w:r>
      <w:r w:rsidR="0020121F">
        <w:rPr>
          <w:rFonts w:hint="eastAsia"/>
          <w:sz w:val="24"/>
        </w:rPr>
        <w:t>5</w:t>
      </w:r>
      <w:r w:rsidR="0020121F">
        <w:rPr>
          <w:rFonts w:hint="eastAsia"/>
          <w:sz w:val="24"/>
        </w:rPr>
        <w:t>，将重构</w:t>
      </w:r>
      <w:r w:rsidR="00224FE7">
        <w:rPr>
          <w:rFonts w:hint="eastAsia"/>
          <w:sz w:val="24"/>
        </w:rPr>
        <w:t>出</w:t>
      </w:r>
      <w:r w:rsidR="0020121F">
        <w:rPr>
          <w:rFonts w:hint="eastAsia"/>
          <w:sz w:val="24"/>
        </w:rPr>
        <w:t>的根哈希与客户端存储的根哈希进行比对，如果相同，表明服务器无篡改行为，搜索结果</w:t>
      </w:r>
      <w:r w:rsidR="000310B7">
        <w:rPr>
          <w:rFonts w:hint="eastAsia"/>
          <w:sz w:val="24"/>
        </w:rPr>
        <w:t>准确</w:t>
      </w:r>
      <w:r w:rsidR="0020121F">
        <w:rPr>
          <w:rFonts w:hint="eastAsia"/>
          <w:sz w:val="24"/>
        </w:rPr>
        <w:t>；如果不相同，表明服务器有篡改行为，搜索结果不</w:t>
      </w:r>
      <w:r w:rsidR="000310B7">
        <w:rPr>
          <w:rFonts w:hint="eastAsia"/>
          <w:sz w:val="24"/>
        </w:rPr>
        <w:t>准确</w:t>
      </w:r>
      <w:r w:rsidR="007658A3" w:rsidRPr="00841D15">
        <w:rPr>
          <w:rFonts w:hAnsi="宋体"/>
          <w:sz w:val="24"/>
          <w:szCs w:val="24"/>
        </w:rPr>
        <w:t>。</w:t>
      </w:r>
    </w:p>
    <w:p w:rsidR="007658A3" w:rsidRDefault="007658A3" w:rsidP="007658A3">
      <w:pPr>
        <w:numPr>
          <w:ilvl w:val="0"/>
          <w:numId w:val="1"/>
        </w:numPr>
        <w:suppressAutoHyphens/>
        <w:spacing w:before="60" w:line="500" w:lineRule="exact"/>
        <w:ind w:firstLine="561"/>
        <w:rPr>
          <w:sz w:val="24"/>
          <w:szCs w:val="24"/>
        </w:rPr>
      </w:pPr>
      <w:r w:rsidRPr="00841D15">
        <w:rPr>
          <w:rFonts w:hAnsi="宋体"/>
          <w:sz w:val="24"/>
          <w:szCs w:val="24"/>
        </w:rPr>
        <w:t>根据权利要求</w:t>
      </w:r>
      <w:r w:rsidRPr="00841D15">
        <w:rPr>
          <w:sz w:val="24"/>
          <w:szCs w:val="24"/>
        </w:rPr>
        <w:t>1</w:t>
      </w:r>
      <w:r w:rsidR="00224FE7">
        <w:rPr>
          <w:rFonts w:hAnsi="宋体"/>
          <w:sz w:val="24"/>
          <w:szCs w:val="24"/>
        </w:rPr>
        <w:t>所述的客户端执行的可验证的</w:t>
      </w:r>
      <w:r w:rsidR="00224FE7">
        <w:rPr>
          <w:rFonts w:hint="eastAsia"/>
          <w:color w:val="000000"/>
          <w:sz w:val="24"/>
          <w:szCs w:val="24"/>
        </w:rPr>
        <w:t>加密搜索方法</w:t>
      </w:r>
      <w:r w:rsidR="00224FE7">
        <w:rPr>
          <w:rFonts w:hAnsi="宋体"/>
          <w:sz w:val="24"/>
          <w:szCs w:val="24"/>
        </w:rPr>
        <w:t>，其特征在于：步骤</w:t>
      </w:r>
      <w:r w:rsidR="008E21E1">
        <w:rPr>
          <w:rFonts w:hAnsi="宋体" w:hint="eastAsia"/>
          <w:sz w:val="24"/>
          <w:szCs w:val="24"/>
        </w:rPr>
        <w:t>U</w:t>
      </w:r>
      <w:r w:rsidR="00224FE7">
        <w:rPr>
          <w:rFonts w:hAnsi="宋体" w:hint="eastAsia"/>
          <w:sz w:val="24"/>
          <w:szCs w:val="24"/>
        </w:rPr>
        <w:t>1</w:t>
      </w:r>
      <w:r w:rsidR="00224FE7">
        <w:rPr>
          <w:rFonts w:hAnsi="宋体" w:hint="eastAsia"/>
          <w:sz w:val="24"/>
          <w:szCs w:val="24"/>
        </w:rPr>
        <w:t>中，</w:t>
      </w:r>
      <w:r w:rsidR="00390B85">
        <w:rPr>
          <w:rFonts w:hAnsi="宋体" w:hint="eastAsia"/>
          <w:sz w:val="24"/>
          <w:szCs w:val="24"/>
        </w:rPr>
        <w:t>通过对关键字进行加密处理</w:t>
      </w:r>
      <w:r w:rsidR="005947CC">
        <w:rPr>
          <w:rFonts w:hAnsi="宋体" w:hint="eastAsia"/>
          <w:sz w:val="24"/>
          <w:szCs w:val="24"/>
        </w:rPr>
        <w:t>得到关键字对应的令牌</w:t>
      </w:r>
      <w:r w:rsidR="00390B85">
        <w:rPr>
          <w:rFonts w:hAnsi="宋体" w:hint="eastAsia"/>
          <w:sz w:val="24"/>
          <w:szCs w:val="24"/>
        </w:rPr>
        <w:t>；</w:t>
      </w:r>
      <w:r w:rsidR="00224FE7" w:rsidRPr="0019752B">
        <w:rPr>
          <w:rFonts w:hint="eastAsia"/>
          <w:sz w:val="24"/>
        </w:rPr>
        <w:t>通过伪随机函数</w:t>
      </w:r>
      <w:r w:rsidR="005947CC">
        <w:rPr>
          <w:rFonts w:hint="eastAsia"/>
          <w:sz w:val="24"/>
        </w:rPr>
        <w:t>实现加密处理过程，</w:t>
      </w:r>
      <w:r w:rsidR="00224FE7" w:rsidRPr="0019752B">
        <w:rPr>
          <w:rFonts w:hint="eastAsia"/>
          <w:sz w:val="24"/>
        </w:rPr>
        <w:t>生成</w:t>
      </w:r>
      <w:r w:rsidR="00224FE7">
        <w:rPr>
          <w:rFonts w:hint="eastAsia"/>
          <w:sz w:val="24"/>
        </w:rPr>
        <w:t>所述关键字对应</w:t>
      </w:r>
      <w:r w:rsidR="00224FE7" w:rsidRPr="0019752B">
        <w:rPr>
          <w:rFonts w:hint="eastAsia"/>
          <w:sz w:val="24"/>
        </w:rPr>
        <w:t>的令牌</w:t>
      </w:r>
      <w:r w:rsidR="00224FE7">
        <w:rPr>
          <w:rFonts w:hint="eastAsia"/>
          <w:sz w:val="24"/>
          <w:szCs w:val="24"/>
        </w:rPr>
        <w:t>。</w:t>
      </w:r>
    </w:p>
    <w:p w:rsidR="003725C5" w:rsidRPr="00981107" w:rsidRDefault="003725C5" w:rsidP="007658A3">
      <w:pPr>
        <w:numPr>
          <w:ilvl w:val="0"/>
          <w:numId w:val="1"/>
        </w:numPr>
        <w:suppressAutoHyphens/>
        <w:spacing w:before="60" w:line="500" w:lineRule="exact"/>
        <w:ind w:firstLine="561"/>
        <w:rPr>
          <w:sz w:val="24"/>
          <w:szCs w:val="24"/>
        </w:rPr>
      </w:pPr>
      <w:r>
        <w:rPr>
          <w:rFonts w:hint="eastAsia"/>
          <w:sz w:val="24"/>
          <w:szCs w:val="24"/>
        </w:rPr>
        <w:t>根据权利要求</w:t>
      </w:r>
      <w:r>
        <w:rPr>
          <w:rFonts w:hint="eastAsia"/>
          <w:sz w:val="24"/>
          <w:szCs w:val="24"/>
        </w:rPr>
        <w:t>1</w:t>
      </w:r>
      <w:r>
        <w:rPr>
          <w:rFonts w:hint="eastAsia"/>
          <w:sz w:val="24"/>
          <w:szCs w:val="24"/>
        </w:rPr>
        <w:t>所述的客户端执行的</w:t>
      </w:r>
      <w:r>
        <w:rPr>
          <w:rFonts w:hAnsi="宋体"/>
          <w:sz w:val="24"/>
          <w:szCs w:val="24"/>
        </w:rPr>
        <w:t>可验证的</w:t>
      </w:r>
      <w:r>
        <w:rPr>
          <w:rFonts w:hint="eastAsia"/>
          <w:color w:val="000000"/>
          <w:sz w:val="24"/>
          <w:szCs w:val="24"/>
        </w:rPr>
        <w:t>加密搜索方法</w:t>
      </w:r>
      <w:r>
        <w:rPr>
          <w:rFonts w:hAnsi="宋体"/>
          <w:sz w:val="24"/>
          <w:szCs w:val="24"/>
        </w:rPr>
        <w:t>，其特征在于：步骤</w:t>
      </w:r>
      <w:r w:rsidR="008E21E1">
        <w:rPr>
          <w:rFonts w:hAnsi="宋体" w:hint="eastAsia"/>
          <w:sz w:val="24"/>
          <w:szCs w:val="24"/>
        </w:rPr>
        <w:t>U</w:t>
      </w:r>
      <w:r>
        <w:rPr>
          <w:rFonts w:hAnsi="宋体" w:hint="eastAsia"/>
          <w:sz w:val="24"/>
          <w:szCs w:val="24"/>
        </w:rPr>
        <w:t>2</w:t>
      </w:r>
      <w:r>
        <w:rPr>
          <w:rFonts w:hAnsi="宋体" w:hint="eastAsia"/>
          <w:sz w:val="24"/>
          <w:szCs w:val="24"/>
        </w:rPr>
        <w:t>中，当文件集合中有新增</w:t>
      </w:r>
      <w:r w:rsidR="00224070">
        <w:rPr>
          <w:rFonts w:hAnsi="宋体" w:hint="eastAsia"/>
          <w:sz w:val="24"/>
          <w:szCs w:val="24"/>
        </w:rPr>
        <w:t>或者删除</w:t>
      </w:r>
      <w:r>
        <w:rPr>
          <w:rFonts w:hAnsi="宋体" w:hint="eastAsia"/>
          <w:sz w:val="24"/>
          <w:szCs w:val="24"/>
        </w:rPr>
        <w:t>文件</w:t>
      </w:r>
      <w:r w:rsidR="00224070">
        <w:rPr>
          <w:rFonts w:hint="eastAsia"/>
          <w:sz w:val="24"/>
        </w:rPr>
        <w:t>f</w:t>
      </w:r>
      <w:r>
        <w:rPr>
          <w:rFonts w:hAnsi="宋体" w:hint="eastAsia"/>
          <w:sz w:val="24"/>
          <w:szCs w:val="24"/>
        </w:rPr>
        <w:t>时，</w:t>
      </w:r>
      <w:r w:rsidR="00224070">
        <w:rPr>
          <w:rFonts w:hAnsi="宋体" w:hint="eastAsia"/>
          <w:sz w:val="24"/>
          <w:szCs w:val="24"/>
        </w:rPr>
        <w:t>对</w:t>
      </w:r>
      <w:r w:rsidR="00224070">
        <w:rPr>
          <w:rFonts w:hint="eastAsia"/>
          <w:sz w:val="24"/>
        </w:rPr>
        <w:t>该文件</w:t>
      </w:r>
      <w:r w:rsidR="00224070">
        <w:rPr>
          <w:rFonts w:hint="eastAsia"/>
          <w:sz w:val="24"/>
        </w:rPr>
        <w:t>f</w:t>
      </w:r>
      <w:r w:rsidR="00224070">
        <w:rPr>
          <w:rFonts w:hint="eastAsia"/>
          <w:sz w:val="24"/>
        </w:rPr>
        <w:t>，得到该文件包含的关键字集合</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hint="eastAsia"/>
                <w:sz w:val="24"/>
              </w:rPr>
              <m:t>f</m:t>
            </m:r>
          </m:sub>
        </m:sSub>
      </m:oMath>
      <w:r w:rsidR="00224070">
        <w:rPr>
          <w:rFonts w:hint="eastAsia"/>
          <w:sz w:val="24"/>
        </w:rPr>
        <w:t>，对每一个属于</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hint="eastAsia"/>
                <w:sz w:val="24"/>
              </w:rPr>
              <m:t>f</m:t>
            </m:r>
          </m:sub>
        </m:sSub>
      </m:oMath>
      <w:r w:rsidR="00224070">
        <w:rPr>
          <w:rFonts w:hint="eastAsia"/>
          <w:sz w:val="24"/>
        </w:rPr>
        <w:t>的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oMath>
      <w:r w:rsidR="00224070">
        <w:rPr>
          <w:rFonts w:hint="eastAsia"/>
          <w:sz w:val="24"/>
        </w:rPr>
        <w:t>，生成其对应的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224070">
        <w:rPr>
          <w:rFonts w:hint="eastAsia"/>
          <w:sz w:val="24"/>
        </w:rPr>
        <w:t>，将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224070">
        <w:rPr>
          <w:rFonts w:hint="eastAsia"/>
          <w:sz w:val="24"/>
        </w:rPr>
        <w:t>和文件</w:t>
      </w:r>
      <w:r w:rsidR="00224070">
        <w:rPr>
          <w:rFonts w:hint="eastAsia"/>
          <w:sz w:val="24"/>
        </w:rPr>
        <w:t>f</w:t>
      </w:r>
      <w:r w:rsidR="00224070">
        <w:rPr>
          <w:rFonts w:hint="eastAsia"/>
          <w:sz w:val="24"/>
        </w:rPr>
        <w:t>对应的</w:t>
      </w:r>
      <w:r w:rsidR="00224070" w:rsidRPr="0019752B">
        <w:rPr>
          <w:rFonts w:hint="eastAsia"/>
          <w:sz w:val="24"/>
        </w:rPr>
        <w:t>增量哈希和</w:t>
      </w:r>
      <w:r w:rsidR="00224070">
        <w:rPr>
          <w:rFonts w:hint="eastAsia"/>
          <w:sz w:val="24"/>
        </w:rPr>
        <w:t>作为更新的键值对上传给服务器。</w:t>
      </w:r>
    </w:p>
    <w:p w:rsidR="00981107" w:rsidRPr="00841D15" w:rsidRDefault="00981107" w:rsidP="007658A3">
      <w:pPr>
        <w:numPr>
          <w:ilvl w:val="0"/>
          <w:numId w:val="1"/>
        </w:numPr>
        <w:suppressAutoHyphens/>
        <w:spacing w:before="60" w:line="500" w:lineRule="exact"/>
        <w:ind w:firstLine="561"/>
        <w:rPr>
          <w:sz w:val="24"/>
          <w:szCs w:val="24"/>
        </w:rPr>
      </w:pPr>
      <w:r>
        <w:rPr>
          <w:rFonts w:hint="eastAsia"/>
          <w:sz w:val="24"/>
          <w:szCs w:val="24"/>
        </w:rPr>
        <w:t>根据权利要求</w:t>
      </w:r>
      <w:r>
        <w:rPr>
          <w:rFonts w:hint="eastAsia"/>
          <w:sz w:val="24"/>
          <w:szCs w:val="24"/>
        </w:rPr>
        <w:t>1</w:t>
      </w:r>
      <w:r>
        <w:rPr>
          <w:rFonts w:hint="eastAsia"/>
          <w:sz w:val="24"/>
          <w:szCs w:val="24"/>
        </w:rPr>
        <w:t>所述的客户端执行的</w:t>
      </w:r>
      <w:r>
        <w:rPr>
          <w:rFonts w:hAnsi="宋体"/>
          <w:sz w:val="24"/>
          <w:szCs w:val="24"/>
        </w:rPr>
        <w:t>可验证的</w:t>
      </w:r>
      <w:r>
        <w:rPr>
          <w:rFonts w:hint="eastAsia"/>
          <w:color w:val="000000"/>
          <w:sz w:val="24"/>
          <w:szCs w:val="24"/>
        </w:rPr>
        <w:t>加密搜索方法</w:t>
      </w:r>
      <w:r>
        <w:rPr>
          <w:rFonts w:hAnsi="宋体"/>
          <w:sz w:val="24"/>
          <w:szCs w:val="24"/>
        </w:rPr>
        <w:t>，其特征在于：步骤</w:t>
      </w:r>
      <w:r w:rsidR="008E21E1">
        <w:rPr>
          <w:rFonts w:hAnsi="宋体" w:hint="eastAsia"/>
          <w:sz w:val="24"/>
          <w:szCs w:val="24"/>
        </w:rPr>
        <w:t>U</w:t>
      </w:r>
      <w:r>
        <w:rPr>
          <w:rFonts w:hAnsi="宋体" w:hint="eastAsia"/>
          <w:sz w:val="24"/>
          <w:szCs w:val="24"/>
        </w:rPr>
        <w:t>3</w:t>
      </w:r>
      <w:r>
        <w:rPr>
          <w:rFonts w:hAnsi="宋体" w:hint="eastAsia"/>
          <w:sz w:val="24"/>
          <w:szCs w:val="24"/>
        </w:rPr>
        <w:t>中，所述</w:t>
      </w:r>
      <w:r w:rsidR="00415D02">
        <w:rPr>
          <w:rFonts w:hAnsi="宋体" w:hint="eastAsia"/>
          <w:sz w:val="24"/>
          <w:szCs w:val="24"/>
        </w:rPr>
        <w:t>参考信息</w:t>
      </w:r>
      <w:r>
        <w:rPr>
          <w:rFonts w:hAnsi="宋体" w:hint="eastAsia"/>
          <w:sz w:val="24"/>
          <w:szCs w:val="24"/>
        </w:rPr>
        <w:t>按照如下方法提取得到：当所述挑战令牌</w:t>
      </w:r>
      <w:r>
        <w:rPr>
          <w:rFonts w:hint="eastAsia"/>
          <w:sz w:val="24"/>
        </w:rPr>
        <w:t>对应的</w:t>
      </w:r>
      <w:r>
        <w:rPr>
          <w:rFonts w:hint="eastAsia"/>
          <w:sz w:val="24"/>
        </w:rPr>
        <w:t>MPT</w:t>
      </w:r>
      <w:r>
        <w:rPr>
          <w:rFonts w:hint="eastAsia"/>
          <w:sz w:val="24"/>
        </w:rPr>
        <w:t>树结构中的叶子节点存在</w:t>
      </w:r>
      <w:r w:rsidR="00077F0B">
        <w:rPr>
          <w:rFonts w:hint="eastAsia"/>
          <w:sz w:val="24"/>
        </w:rPr>
        <w:t>时</w:t>
      </w:r>
      <w:r>
        <w:rPr>
          <w:rFonts w:hint="eastAsia"/>
          <w:sz w:val="24"/>
        </w:rPr>
        <w:t>，服务器从叶子节点的上一层节点开始，提取</w:t>
      </w:r>
      <w:r w:rsidR="00FD6D1F">
        <w:rPr>
          <w:rFonts w:hint="eastAsia"/>
          <w:sz w:val="24"/>
        </w:rPr>
        <w:t>位于</w:t>
      </w:r>
      <w:r>
        <w:rPr>
          <w:rFonts w:hint="eastAsia"/>
          <w:sz w:val="24"/>
        </w:rPr>
        <w:t>搜索路径上的</w:t>
      </w:r>
      <w:r w:rsidR="00FD6D1F">
        <w:rPr>
          <w:rFonts w:hint="eastAsia"/>
          <w:sz w:val="24"/>
        </w:rPr>
        <w:t>节点的</w:t>
      </w:r>
      <w:r>
        <w:rPr>
          <w:rFonts w:hint="eastAsia"/>
          <w:sz w:val="24"/>
        </w:rPr>
        <w:t>键作为所述</w:t>
      </w:r>
      <w:r w:rsidR="00415D02">
        <w:rPr>
          <w:rFonts w:hint="eastAsia"/>
          <w:sz w:val="24"/>
        </w:rPr>
        <w:t>参考信息</w:t>
      </w:r>
      <w:r w:rsidR="00684F12">
        <w:rPr>
          <w:rFonts w:hint="eastAsia"/>
          <w:sz w:val="24"/>
        </w:rPr>
        <w:t>；对于搜索路径上的分支节点，还提取其不在搜索路径上的键值对一起作为所述</w:t>
      </w:r>
      <w:r w:rsidR="00415D02">
        <w:rPr>
          <w:rFonts w:hint="eastAsia"/>
          <w:sz w:val="24"/>
        </w:rPr>
        <w:t>参考信息</w:t>
      </w:r>
      <w:r w:rsidR="00077F0B">
        <w:rPr>
          <w:rFonts w:hint="eastAsia"/>
          <w:sz w:val="24"/>
        </w:rPr>
        <w:t>；</w:t>
      </w:r>
      <w:r w:rsidR="00077F0B">
        <w:rPr>
          <w:rFonts w:hAnsi="宋体" w:hint="eastAsia"/>
          <w:sz w:val="24"/>
          <w:szCs w:val="24"/>
        </w:rPr>
        <w:t>当所述挑战令牌</w:t>
      </w:r>
      <w:r>
        <w:rPr>
          <w:rFonts w:hint="eastAsia"/>
          <w:sz w:val="24"/>
        </w:rPr>
        <w:t>对应的</w:t>
      </w:r>
      <w:r w:rsidR="00077F0B">
        <w:rPr>
          <w:rFonts w:hint="eastAsia"/>
          <w:sz w:val="24"/>
        </w:rPr>
        <w:t>MPT</w:t>
      </w:r>
      <w:r w:rsidR="00077F0B">
        <w:rPr>
          <w:rFonts w:hint="eastAsia"/>
          <w:sz w:val="24"/>
        </w:rPr>
        <w:t>树结构中的</w:t>
      </w:r>
      <w:r>
        <w:rPr>
          <w:rFonts w:hint="eastAsia"/>
          <w:sz w:val="24"/>
        </w:rPr>
        <w:t>叶子节点不存在</w:t>
      </w:r>
      <w:r w:rsidR="00077F0B">
        <w:rPr>
          <w:rFonts w:hint="eastAsia"/>
          <w:sz w:val="24"/>
        </w:rPr>
        <w:t>时</w:t>
      </w:r>
      <w:r>
        <w:rPr>
          <w:rFonts w:hint="eastAsia"/>
          <w:sz w:val="24"/>
        </w:rPr>
        <w:t>，</w:t>
      </w:r>
      <w:r w:rsidR="00077F0B">
        <w:rPr>
          <w:rFonts w:hint="eastAsia"/>
          <w:sz w:val="24"/>
        </w:rPr>
        <w:t>服务器</w:t>
      </w:r>
      <w:r>
        <w:rPr>
          <w:rFonts w:hint="eastAsia"/>
          <w:sz w:val="24"/>
        </w:rPr>
        <w:t>从搜索</w:t>
      </w:r>
      <w:r w:rsidR="00077F0B">
        <w:rPr>
          <w:rFonts w:hint="eastAsia"/>
          <w:sz w:val="24"/>
        </w:rPr>
        <w:t>路径上</w:t>
      </w:r>
      <w:r>
        <w:rPr>
          <w:rFonts w:hint="eastAsia"/>
          <w:sz w:val="24"/>
        </w:rPr>
        <w:t>终结的节点开始</w:t>
      </w:r>
      <w:r w:rsidR="00FD6D1F">
        <w:rPr>
          <w:rFonts w:hint="eastAsia"/>
          <w:sz w:val="24"/>
        </w:rPr>
        <w:t>，提取终结的节点处</w:t>
      </w:r>
      <w:r w:rsidR="00077F0B">
        <w:rPr>
          <w:rFonts w:hint="eastAsia"/>
          <w:sz w:val="24"/>
        </w:rPr>
        <w:t>的</w:t>
      </w:r>
      <w:r w:rsidR="00077F0B" w:rsidRPr="00415D02">
        <w:rPr>
          <w:rFonts w:hint="eastAsia"/>
          <w:sz w:val="24"/>
        </w:rPr>
        <w:t>键值对</w:t>
      </w:r>
      <w:r w:rsidR="00077F0B">
        <w:rPr>
          <w:rFonts w:hint="eastAsia"/>
          <w:sz w:val="24"/>
        </w:rPr>
        <w:t>以及搜索路径</w:t>
      </w:r>
      <w:r w:rsidR="004B6F89">
        <w:rPr>
          <w:rFonts w:hint="eastAsia"/>
          <w:sz w:val="24"/>
        </w:rPr>
        <w:t>上的节点</w:t>
      </w:r>
      <w:r w:rsidR="00077F0B">
        <w:rPr>
          <w:rFonts w:hint="eastAsia"/>
          <w:sz w:val="24"/>
        </w:rPr>
        <w:t>的</w:t>
      </w:r>
      <w:r w:rsidR="00077F0B" w:rsidRPr="00415D02">
        <w:rPr>
          <w:rFonts w:hint="eastAsia"/>
          <w:sz w:val="24"/>
        </w:rPr>
        <w:t>键</w:t>
      </w:r>
      <w:r>
        <w:rPr>
          <w:rFonts w:hint="eastAsia"/>
          <w:sz w:val="24"/>
        </w:rPr>
        <w:t>作为</w:t>
      </w:r>
      <w:r w:rsidR="00077F0B">
        <w:rPr>
          <w:rFonts w:hint="eastAsia"/>
          <w:sz w:val="24"/>
        </w:rPr>
        <w:t>所述</w:t>
      </w:r>
      <w:r w:rsidR="00415D02">
        <w:rPr>
          <w:rFonts w:hint="eastAsia"/>
          <w:sz w:val="24"/>
        </w:rPr>
        <w:t>参考信息</w:t>
      </w:r>
      <w:r w:rsidR="00684F12">
        <w:rPr>
          <w:rFonts w:hint="eastAsia"/>
          <w:sz w:val="24"/>
        </w:rPr>
        <w:t>；对于搜索路径上的分支节点，还提取其不在搜索路径上的键值对一起作为所述</w:t>
      </w:r>
      <w:r w:rsidR="00415D02">
        <w:rPr>
          <w:rFonts w:hint="eastAsia"/>
          <w:sz w:val="24"/>
        </w:rPr>
        <w:t>参考信息</w:t>
      </w:r>
      <w:r w:rsidR="00077F0B">
        <w:rPr>
          <w:rFonts w:hint="eastAsia"/>
          <w:sz w:val="24"/>
        </w:rPr>
        <w:t>。</w:t>
      </w:r>
    </w:p>
    <w:p w:rsidR="007658A3" w:rsidRPr="00841D15" w:rsidRDefault="007658A3" w:rsidP="007658A3">
      <w:pPr>
        <w:numPr>
          <w:ilvl w:val="0"/>
          <w:numId w:val="1"/>
        </w:numPr>
        <w:suppressAutoHyphens/>
        <w:spacing w:before="60" w:line="500" w:lineRule="exact"/>
        <w:ind w:firstLine="561"/>
        <w:rPr>
          <w:sz w:val="24"/>
          <w:szCs w:val="24"/>
        </w:rPr>
      </w:pPr>
      <w:r w:rsidRPr="00841D15">
        <w:rPr>
          <w:rFonts w:hAnsi="宋体"/>
          <w:sz w:val="24"/>
          <w:szCs w:val="24"/>
        </w:rPr>
        <w:t>根据权利要求</w:t>
      </w:r>
      <w:r w:rsidR="00650274">
        <w:rPr>
          <w:rFonts w:hint="eastAsia"/>
          <w:sz w:val="24"/>
          <w:szCs w:val="24"/>
        </w:rPr>
        <w:t>1</w:t>
      </w:r>
      <w:r w:rsidR="00650274">
        <w:rPr>
          <w:rFonts w:hint="eastAsia"/>
          <w:sz w:val="24"/>
          <w:szCs w:val="24"/>
        </w:rPr>
        <w:t>或</w:t>
      </w:r>
      <w:r w:rsidR="00650274">
        <w:rPr>
          <w:rFonts w:hint="eastAsia"/>
          <w:sz w:val="24"/>
          <w:szCs w:val="24"/>
        </w:rPr>
        <w:t>4</w:t>
      </w:r>
      <w:r w:rsidRPr="00841D15">
        <w:rPr>
          <w:rFonts w:hAnsi="宋体"/>
          <w:sz w:val="24"/>
          <w:szCs w:val="24"/>
        </w:rPr>
        <w:t>所述的</w:t>
      </w:r>
      <w:r w:rsidR="00224FE7">
        <w:rPr>
          <w:rFonts w:hAnsi="宋体"/>
          <w:sz w:val="24"/>
          <w:szCs w:val="24"/>
        </w:rPr>
        <w:t>客户端执行的可验证的</w:t>
      </w:r>
      <w:r w:rsidR="00224FE7">
        <w:rPr>
          <w:rFonts w:hint="eastAsia"/>
          <w:color w:val="000000"/>
          <w:sz w:val="24"/>
          <w:szCs w:val="24"/>
        </w:rPr>
        <w:t>加密搜索方法</w:t>
      </w:r>
      <w:r w:rsidR="00224FE7">
        <w:rPr>
          <w:rFonts w:hAnsi="宋体"/>
          <w:sz w:val="24"/>
          <w:szCs w:val="24"/>
        </w:rPr>
        <w:t>，其特征在于：步骤</w:t>
      </w:r>
      <w:r w:rsidR="008E21E1">
        <w:rPr>
          <w:rFonts w:hAnsi="宋体" w:hint="eastAsia"/>
          <w:sz w:val="24"/>
          <w:szCs w:val="24"/>
        </w:rPr>
        <w:t>U</w:t>
      </w:r>
      <w:r w:rsidR="00224FE7">
        <w:rPr>
          <w:rFonts w:hAnsi="宋体" w:hint="eastAsia"/>
          <w:sz w:val="24"/>
          <w:szCs w:val="24"/>
        </w:rPr>
        <w:t>4</w:t>
      </w:r>
      <w:r w:rsidR="00224FE7">
        <w:rPr>
          <w:rFonts w:hAnsi="宋体" w:hint="eastAsia"/>
          <w:sz w:val="24"/>
          <w:szCs w:val="24"/>
        </w:rPr>
        <w:t>中，如果</w:t>
      </w:r>
      <w:r w:rsidR="00415D02">
        <w:rPr>
          <w:rFonts w:hAnsi="宋体" w:hint="eastAsia"/>
          <w:sz w:val="24"/>
          <w:szCs w:val="24"/>
        </w:rPr>
        <w:t>参考信息</w:t>
      </w:r>
      <w:r w:rsidR="00224FE7">
        <w:rPr>
          <w:rFonts w:hint="eastAsia"/>
          <w:sz w:val="24"/>
        </w:rPr>
        <w:t>中的键是所述挑战令牌的前缀，则设置</w:t>
      </w:r>
      <m:oMath>
        <m:r>
          <m:rPr>
            <m:sty m:val="p"/>
          </m:rPr>
          <w:rPr>
            <w:rFonts w:ascii="Cambria Math" w:hAnsi="Cambria Math" w:hint="eastAsia"/>
            <w:sz w:val="24"/>
          </w:rPr>
          <m:t>remain</m:t>
        </m:r>
        <m:r>
          <m:rPr>
            <m:sty m:val="p"/>
          </m:rPr>
          <w:rPr>
            <w:rFonts w:ascii="Cambria Math" w:hAnsi="Cambria Math"/>
            <w:sz w:val="24"/>
          </w:rPr>
          <m:t>_key</m:t>
        </m:r>
      </m:oMath>
      <w:r w:rsidR="00224FE7">
        <w:rPr>
          <w:rFonts w:hint="eastAsia"/>
          <w:sz w:val="24"/>
        </w:rPr>
        <w:t>为所述挑战令牌中剩余的键，根据所述</w:t>
      </w:r>
      <m:oMath>
        <m:r>
          <m:rPr>
            <m:sty m:val="p"/>
          </m:rPr>
          <w:rPr>
            <w:rFonts w:ascii="Cambria Math" w:hAnsi="Cambria Math" w:hint="eastAsia"/>
            <w:sz w:val="24"/>
          </w:rPr>
          <m:t>remain</m:t>
        </m:r>
        <m:r>
          <m:rPr>
            <m:sty m:val="p"/>
          </m:rPr>
          <w:rPr>
            <w:rFonts w:ascii="Cambria Math" w:hAnsi="Cambria Math"/>
            <w:sz w:val="24"/>
          </w:rPr>
          <m:t>_key</m:t>
        </m:r>
      </m:oMath>
      <w:r w:rsidR="00224FE7">
        <w:rPr>
          <w:rFonts w:hint="eastAsia"/>
          <w:sz w:val="24"/>
        </w:rPr>
        <w:t>和所述搜索结果重新生成</w:t>
      </w:r>
      <w:r w:rsidR="00224FE7">
        <w:rPr>
          <w:rFonts w:hAnsi="宋体" w:hint="eastAsia"/>
          <w:sz w:val="24"/>
          <w:szCs w:val="24"/>
        </w:rPr>
        <w:t>MPT</w:t>
      </w:r>
      <w:r w:rsidR="00224FE7">
        <w:rPr>
          <w:rFonts w:hAnsi="宋体" w:hint="eastAsia"/>
          <w:sz w:val="24"/>
          <w:szCs w:val="24"/>
        </w:rPr>
        <w:t>树结构中的</w:t>
      </w:r>
      <w:r w:rsidR="00224FE7">
        <w:rPr>
          <w:rFonts w:hint="eastAsia"/>
          <w:sz w:val="24"/>
        </w:rPr>
        <w:t>叶子节点</w:t>
      </w:r>
      <w:r w:rsidR="000D1EF9">
        <w:rPr>
          <w:rFonts w:hint="eastAsia"/>
          <w:sz w:val="24"/>
        </w:rPr>
        <w:t>处的键</w:t>
      </w:r>
      <w:r w:rsidR="00650274">
        <w:rPr>
          <w:rFonts w:hint="eastAsia"/>
          <w:sz w:val="24"/>
        </w:rPr>
        <w:t>值</w:t>
      </w:r>
      <w:r w:rsidR="000D1EF9">
        <w:rPr>
          <w:rFonts w:hint="eastAsia"/>
          <w:sz w:val="24"/>
        </w:rPr>
        <w:t>对</w:t>
      </w:r>
      <w:r w:rsidR="00650274">
        <w:rPr>
          <w:rFonts w:hint="eastAsia"/>
          <w:sz w:val="24"/>
        </w:rPr>
        <w:t>，</w:t>
      </w:r>
      <w:r w:rsidR="00224FE7">
        <w:rPr>
          <w:rFonts w:hint="eastAsia"/>
          <w:sz w:val="24"/>
        </w:rPr>
        <w:t>完善</w:t>
      </w:r>
      <w:r w:rsidR="00415D02">
        <w:rPr>
          <w:rFonts w:hint="eastAsia"/>
          <w:sz w:val="24"/>
        </w:rPr>
        <w:t>参考信息</w:t>
      </w:r>
      <w:r w:rsidR="00224FE7">
        <w:rPr>
          <w:rFonts w:hint="eastAsia"/>
          <w:sz w:val="24"/>
        </w:rPr>
        <w:t>，根据完善后的</w:t>
      </w:r>
      <w:r w:rsidR="00415D02">
        <w:rPr>
          <w:rFonts w:hint="eastAsia"/>
          <w:sz w:val="24"/>
        </w:rPr>
        <w:t>参考信息</w:t>
      </w:r>
      <w:r w:rsidR="00224FE7">
        <w:rPr>
          <w:rFonts w:hint="eastAsia"/>
          <w:sz w:val="24"/>
        </w:rPr>
        <w:t>重构</w:t>
      </w:r>
      <w:r w:rsidR="00224FE7">
        <w:rPr>
          <w:rFonts w:hint="eastAsia"/>
          <w:sz w:val="24"/>
        </w:rPr>
        <w:t>MPT</w:t>
      </w:r>
      <w:r w:rsidR="00224FE7">
        <w:rPr>
          <w:rFonts w:hint="eastAsia"/>
          <w:sz w:val="24"/>
        </w:rPr>
        <w:t>树结构的根哈希；如果</w:t>
      </w:r>
      <w:r w:rsidR="00415D02">
        <w:rPr>
          <w:rFonts w:hAnsi="宋体" w:hint="eastAsia"/>
          <w:sz w:val="24"/>
          <w:szCs w:val="24"/>
        </w:rPr>
        <w:t>参考信息</w:t>
      </w:r>
      <w:r w:rsidR="00224FE7">
        <w:rPr>
          <w:rFonts w:hint="eastAsia"/>
          <w:sz w:val="24"/>
        </w:rPr>
        <w:t>中的键无法与所述挑战令牌匹配，则设置</w:t>
      </w:r>
      <m:oMath>
        <m:r>
          <m:rPr>
            <m:sty m:val="p"/>
          </m:rPr>
          <w:rPr>
            <w:rFonts w:ascii="Cambria Math" w:hAnsi="Cambria Math" w:hint="eastAsia"/>
            <w:sz w:val="24"/>
          </w:rPr>
          <m:t>remain</m:t>
        </m:r>
        <m:r>
          <m:rPr>
            <m:sty m:val="p"/>
          </m:rPr>
          <w:rPr>
            <w:rFonts w:ascii="Cambria Math" w:hAnsi="Cambria Math"/>
            <w:sz w:val="24"/>
          </w:rPr>
          <m:t>_key</m:t>
        </m:r>
      </m:oMath>
      <w:r w:rsidR="00224FE7">
        <w:rPr>
          <w:rFonts w:hint="eastAsia"/>
          <w:sz w:val="24"/>
        </w:rPr>
        <w:t>为空集，直接根据所述</w:t>
      </w:r>
      <w:r w:rsidR="00415D02">
        <w:rPr>
          <w:rFonts w:hint="eastAsia"/>
          <w:sz w:val="24"/>
        </w:rPr>
        <w:t>参考信息</w:t>
      </w:r>
      <w:r w:rsidR="00224FE7">
        <w:rPr>
          <w:rFonts w:hint="eastAsia"/>
          <w:sz w:val="24"/>
        </w:rPr>
        <w:t>重构</w:t>
      </w:r>
      <w:r w:rsidR="00224FE7">
        <w:rPr>
          <w:rFonts w:hint="eastAsia"/>
          <w:sz w:val="24"/>
        </w:rPr>
        <w:t>MPT</w:t>
      </w:r>
      <w:r w:rsidR="00224FE7">
        <w:rPr>
          <w:rFonts w:hint="eastAsia"/>
          <w:sz w:val="24"/>
        </w:rPr>
        <w:t>树结构的根哈希</w:t>
      </w:r>
      <w:r w:rsidR="00224FE7" w:rsidRPr="00841D15">
        <w:rPr>
          <w:rFonts w:hAnsi="宋体"/>
          <w:sz w:val="24"/>
          <w:szCs w:val="24"/>
        </w:rPr>
        <w:t>。</w:t>
      </w:r>
    </w:p>
    <w:p w:rsidR="00650274" w:rsidRPr="00650274" w:rsidRDefault="00650274" w:rsidP="007658A3">
      <w:pPr>
        <w:numPr>
          <w:ilvl w:val="0"/>
          <w:numId w:val="1"/>
        </w:numPr>
        <w:suppressAutoHyphens/>
        <w:spacing w:before="60" w:line="500" w:lineRule="exact"/>
        <w:ind w:firstLine="561"/>
        <w:rPr>
          <w:sz w:val="24"/>
          <w:szCs w:val="24"/>
        </w:rPr>
      </w:pPr>
      <w:r>
        <w:rPr>
          <w:rFonts w:hAnsi="宋体"/>
          <w:sz w:val="24"/>
          <w:szCs w:val="24"/>
        </w:rPr>
        <w:t>一种服务器执行的可验证的</w:t>
      </w:r>
      <w:r>
        <w:rPr>
          <w:rFonts w:hint="eastAsia"/>
          <w:color w:val="000000"/>
          <w:sz w:val="24"/>
          <w:szCs w:val="24"/>
        </w:rPr>
        <w:t>加密搜索方法，其特征在于：</w:t>
      </w:r>
      <w:r w:rsidR="008E21E1">
        <w:rPr>
          <w:rFonts w:hint="eastAsia"/>
          <w:color w:val="000000"/>
          <w:sz w:val="24"/>
          <w:szCs w:val="24"/>
        </w:rPr>
        <w:t>S</w:t>
      </w:r>
      <w:r>
        <w:rPr>
          <w:rFonts w:hint="eastAsia"/>
          <w:color w:val="000000"/>
          <w:sz w:val="24"/>
          <w:szCs w:val="24"/>
        </w:rPr>
        <w:t>1</w:t>
      </w:r>
      <w:r>
        <w:rPr>
          <w:rFonts w:hint="eastAsia"/>
          <w:color w:val="000000"/>
          <w:sz w:val="24"/>
          <w:szCs w:val="24"/>
        </w:rPr>
        <w:t>，</w:t>
      </w:r>
      <w:r>
        <w:rPr>
          <w:rFonts w:hAnsi="宋体" w:hint="eastAsia"/>
          <w:sz w:val="24"/>
          <w:szCs w:val="24"/>
        </w:rPr>
        <w:t>服务器接收客户端上传的初始化的</w:t>
      </w:r>
      <w:r>
        <w:rPr>
          <w:rFonts w:hAnsi="宋体" w:hint="eastAsia"/>
          <w:sz w:val="24"/>
          <w:szCs w:val="24"/>
        </w:rPr>
        <w:t>MPT</w:t>
      </w:r>
      <w:r>
        <w:rPr>
          <w:rFonts w:hAnsi="宋体" w:hint="eastAsia"/>
          <w:sz w:val="24"/>
          <w:szCs w:val="24"/>
        </w:rPr>
        <w:t>树，并接收更新的键值对，</w:t>
      </w:r>
      <w:r w:rsidR="00B67A2C">
        <w:rPr>
          <w:rFonts w:hAnsi="宋体" w:hint="eastAsia"/>
          <w:sz w:val="24"/>
          <w:szCs w:val="24"/>
        </w:rPr>
        <w:t>根据所述更新的</w:t>
      </w:r>
      <w:r>
        <w:rPr>
          <w:rFonts w:hAnsi="宋体" w:hint="eastAsia"/>
          <w:sz w:val="24"/>
          <w:szCs w:val="24"/>
        </w:rPr>
        <w:t>键值对更新初始的</w:t>
      </w:r>
      <w:r>
        <w:rPr>
          <w:rFonts w:hAnsi="宋体" w:hint="eastAsia"/>
          <w:sz w:val="24"/>
          <w:szCs w:val="24"/>
        </w:rPr>
        <w:t>MPT</w:t>
      </w:r>
      <w:r>
        <w:rPr>
          <w:rFonts w:hAnsi="宋体" w:hint="eastAsia"/>
          <w:sz w:val="24"/>
          <w:szCs w:val="24"/>
        </w:rPr>
        <w:t>树结构，得到最新的</w:t>
      </w:r>
      <w:r>
        <w:rPr>
          <w:rFonts w:hAnsi="宋体" w:hint="eastAsia"/>
          <w:sz w:val="24"/>
          <w:szCs w:val="24"/>
        </w:rPr>
        <w:t>MPT</w:t>
      </w:r>
      <w:r>
        <w:rPr>
          <w:rFonts w:hAnsi="宋体" w:hint="eastAsia"/>
          <w:sz w:val="24"/>
          <w:szCs w:val="24"/>
        </w:rPr>
        <w:t>树结构；</w:t>
      </w:r>
      <w:r w:rsidR="008E21E1">
        <w:rPr>
          <w:rFonts w:hAnsi="宋体" w:hint="eastAsia"/>
          <w:sz w:val="24"/>
          <w:szCs w:val="24"/>
        </w:rPr>
        <w:t>S</w:t>
      </w:r>
      <w:r>
        <w:rPr>
          <w:rFonts w:hAnsi="宋体" w:hint="eastAsia"/>
          <w:sz w:val="24"/>
          <w:szCs w:val="24"/>
        </w:rPr>
        <w:t>2</w:t>
      </w:r>
      <w:r>
        <w:rPr>
          <w:rFonts w:hAnsi="宋体" w:hint="eastAsia"/>
          <w:sz w:val="24"/>
          <w:szCs w:val="24"/>
        </w:rPr>
        <w:t>，服务器根据客户端发送的挑战令牌，进行搜索，得到搜索结果；</w:t>
      </w:r>
      <w:r w:rsidR="008E21E1">
        <w:rPr>
          <w:rFonts w:hAnsi="宋体" w:hint="eastAsia"/>
          <w:sz w:val="24"/>
          <w:szCs w:val="24"/>
        </w:rPr>
        <w:t>S</w:t>
      </w:r>
      <w:r w:rsidR="00B67A2C">
        <w:rPr>
          <w:rFonts w:hAnsi="宋体" w:hint="eastAsia"/>
          <w:sz w:val="24"/>
          <w:szCs w:val="24"/>
        </w:rPr>
        <w:t>3</w:t>
      </w:r>
      <w:r>
        <w:rPr>
          <w:rFonts w:hAnsi="宋体" w:hint="eastAsia"/>
          <w:sz w:val="24"/>
          <w:szCs w:val="24"/>
        </w:rPr>
        <w:t>，服务器根据客户端发送的</w:t>
      </w:r>
      <w:r w:rsidR="00B67A2C">
        <w:rPr>
          <w:rFonts w:hAnsi="宋体" w:hint="eastAsia"/>
          <w:sz w:val="24"/>
          <w:szCs w:val="24"/>
        </w:rPr>
        <w:t>挑战</w:t>
      </w:r>
      <w:r>
        <w:rPr>
          <w:rFonts w:hAnsi="宋体" w:hint="eastAsia"/>
          <w:sz w:val="24"/>
          <w:szCs w:val="24"/>
        </w:rPr>
        <w:t>令牌，</w:t>
      </w:r>
      <w:r w:rsidR="00B169F0">
        <w:rPr>
          <w:rFonts w:hAnsi="宋体" w:hint="eastAsia"/>
          <w:sz w:val="24"/>
          <w:szCs w:val="24"/>
        </w:rPr>
        <w:t>判断所述挑战令牌</w:t>
      </w:r>
      <w:r w:rsidR="00B169F0">
        <w:rPr>
          <w:rFonts w:hint="eastAsia"/>
          <w:sz w:val="24"/>
        </w:rPr>
        <w:t>对应的</w:t>
      </w:r>
      <w:r w:rsidR="00B169F0">
        <w:rPr>
          <w:rFonts w:hint="eastAsia"/>
          <w:sz w:val="24"/>
        </w:rPr>
        <w:t>MPT</w:t>
      </w:r>
      <w:r w:rsidR="00B169F0">
        <w:rPr>
          <w:rFonts w:hint="eastAsia"/>
          <w:sz w:val="24"/>
        </w:rPr>
        <w:t>树结构中的叶子节点存在与否，根据判断结果提取的</w:t>
      </w:r>
      <w:r w:rsidR="00B169F0">
        <w:rPr>
          <w:rFonts w:hAnsi="宋体" w:hint="eastAsia"/>
          <w:sz w:val="24"/>
          <w:szCs w:val="24"/>
        </w:rPr>
        <w:t>MPT</w:t>
      </w:r>
      <w:r w:rsidR="00B169F0">
        <w:rPr>
          <w:rFonts w:hAnsi="宋体" w:hint="eastAsia"/>
          <w:sz w:val="24"/>
          <w:szCs w:val="24"/>
        </w:rPr>
        <w:t>树结构中节点的键和键值对</w:t>
      </w:r>
      <w:r w:rsidR="001D55BE">
        <w:rPr>
          <w:rFonts w:hAnsi="宋体" w:hint="eastAsia"/>
          <w:sz w:val="24"/>
          <w:szCs w:val="24"/>
        </w:rPr>
        <w:t>作为</w:t>
      </w:r>
      <w:r w:rsidR="00415D02">
        <w:rPr>
          <w:rFonts w:hAnsi="宋体" w:hint="eastAsia"/>
          <w:sz w:val="24"/>
          <w:szCs w:val="24"/>
        </w:rPr>
        <w:t>用于验证的参考信息</w:t>
      </w:r>
      <w:r>
        <w:rPr>
          <w:rFonts w:hAnsi="宋体" w:hint="eastAsia"/>
          <w:sz w:val="24"/>
          <w:szCs w:val="24"/>
        </w:rPr>
        <w:t>；</w:t>
      </w:r>
      <w:r w:rsidR="008E21E1">
        <w:rPr>
          <w:rFonts w:hAnsi="宋体" w:hint="eastAsia"/>
          <w:sz w:val="24"/>
          <w:szCs w:val="24"/>
        </w:rPr>
        <w:t>S</w:t>
      </w:r>
      <w:r w:rsidR="00B67A2C">
        <w:rPr>
          <w:rFonts w:hAnsi="宋体" w:hint="eastAsia"/>
          <w:sz w:val="24"/>
          <w:szCs w:val="24"/>
        </w:rPr>
        <w:t>4</w:t>
      </w:r>
      <w:r w:rsidR="00B67A2C">
        <w:rPr>
          <w:rFonts w:hAnsi="宋体" w:hint="eastAsia"/>
          <w:sz w:val="24"/>
          <w:szCs w:val="24"/>
        </w:rPr>
        <w:t>，服务器将所述搜索结果和</w:t>
      </w:r>
      <w:r w:rsidR="00415D02">
        <w:rPr>
          <w:rFonts w:hAnsi="宋体" w:hint="eastAsia"/>
          <w:sz w:val="24"/>
          <w:szCs w:val="24"/>
        </w:rPr>
        <w:t>参考信息</w:t>
      </w:r>
      <w:r w:rsidR="00B67A2C">
        <w:rPr>
          <w:rFonts w:hAnsi="宋体" w:hint="eastAsia"/>
          <w:sz w:val="24"/>
          <w:szCs w:val="24"/>
        </w:rPr>
        <w:t>发送给客户端。</w:t>
      </w:r>
    </w:p>
    <w:p w:rsidR="00144C47" w:rsidRPr="00144C47" w:rsidRDefault="00144C47" w:rsidP="007658A3">
      <w:pPr>
        <w:numPr>
          <w:ilvl w:val="0"/>
          <w:numId w:val="1"/>
        </w:numPr>
        <w:suppressAutoHyphens/>
        <w:spacing w:before="60" w:line="500" w:lineRule="exact"/>
        <w:ind w:firstLine="561"/>
        <w:rPr>
          <w:sz w:val="24"/>
          <w:szCs w:val="24"/>
        </w:rPr>
      </w:pPr>
      <w:r w:rsidRPr="00B67A2C">
        <w:rPr>
          <w:rFonts w:hAnsi="宋体"/>
          <w:sz w:val="24"/>
          <w:szCs w:val="24"/>
        </w:rPr>
        <w:t>根据权利要求</w:t>
      </w:r>
      <w:r w:rsidRPr="00B67A2C">
        <w:rPr>
          <w:rFonts w:hint="eastAsia"/>
          <w:sz w:val="24"/>
          <w:szCs w:val="24"/>
        </w:rPr>
        <w:t>6</w:t>
      </w:r>
      <w:r w:rsidRPr="00B67A2C">
        <w:rPr>
          <w:rFonts w:hAnsi="宋体"/>
          <w:sz w:val="24"/>
          <w:szCs w:val="24"/>
        </w:rPr>
        <w:t>所述的服务器执行的可验证的</w:t>
      </w:r>
      <w:r w:rsidRPr="00B67A2C">
        <w:rPr>
          <w:rFonts w:hint="eastAsia"/>
          <w:color w:val="000000"/>
          <w:sz w:val="24"/>
          <w:szCs w:val="24"/>
        </w:rPr>
        <w:t>加密搜索方法，其特征在于：</w:t>
      </w:r>
      <w:r>
        <w:rPr>
          <w:rFonts w:hint="eastAsia"/>
          <w:color w:val="000000"/>
          <w:sz w:val="24"/>
          <w:szCs w:val="24"/>
        </w:rPr>
        <w:t>步骤</w:t>
      </w:r>
      <w:r w:rsidR="008E21E1">
        <w:rPr>
          <w:rFonts w:hint="eastAsia"/>
          <w:color w:val="000000"/>
          <w:sz w:val="24"/>
          <w:szCs w:val="24"/>
        </w:rPr>
        <w:t>S</w:t>
      </w:r>
      <w:r>
        <w:rPr>
          <w:rFonts w:hint="eastAsia"/>
          <w:color w:val="000000"/>
          <w:sz w:val="24"/>
          <w:szCs w:val="24"/>
        </w:rPr>
        <w:t>3</w:t>
      </w:r>
      <w:r>
        <w:rPr>
          <w:rFonts w:hint="eastAsia"/>
          <w:color w:val="000000"/>
          <w:sz w:val="24"/>
          <w:szCs w:val="24"/>
        </w:rPr>
        <w:t>中，根据如下步骤提取得到</w:t>
      </w:r>
      <w:r w:rsidR="00415D02">
        <w:rPr>
          <w:rFonts w:hint="eastAsia"/>
          <w:color w:val="000000"/>
          <w:sz w:val="24"/>
          <w:szCs w:val="24"/>
        </w:rPr>
        <w:t>所述参考信息</w:t>
      </w:r>
      <w:r>
        <w:rPr>
          <w:rFonts w:hint="eastAsia"/>
          <w:color w:val="000000"/>
          <w:sz w:val="24"/>
          <w:szCs w:val="24"/>
        </w:rPr>
        <w:t>：</w:t>
      </w:r>
      <w:r w:rsidR="00FD6D1F">
        <w:rPr>
          <w:rFonts w:hAnsi="宋体" w:hint="eastAsia"/>
          <w:sz w:val="24"/>
          <w:szCs w:val="24"/>
        </w:rPr>
        <w:t>当所述挑战令牌</w:t>
      </w:r>
      <w:r w:rsidR="00FD6D1F">
        <w:rPr>
          <w:rFonts w:hint="eastAsia"/>
          <w:sz w:val="24"/>
        </w:rPr>
        <w:t>对应的</w:t>
      </w:r>
      <w:r w:rsidR="00FD6D1F">
        <w:rPr>
          <w:rFonts w:hint="eastAsia"/>
          <w:sz w:val="24"/>
        </w:rPr>
        <w:t>MPT</w:t>
      </w:r>
      <w:r w:rsidR="00FD6D1F">
        <w:rPr>
          <w:rFonts w:hint="eastAsia"/>
          <w:sz w:val="24"/>
        </w:rPr>
        <w:t>树结构中的叶子节点存在时，服务器从叶子节点的上一层节点开始，</w:t>
      </w:r>
      <w:r w:rsidR="00B24EDC">
        <w:rPr>
          <w:rFonts w:hint="eastAsia"/>
          <w:sz w:val="24"/>
        </w:rPr>
        <w:t>提取位于搜索路径上的节点的键作为所述</w:t>
      </w:r>
      <w:r w:rsidR="00415D02">
        <w:rPr>
          <w:rFonts w:hint="eastAsia"/>
          <w:sz w:val="24"/>
        </w:rPr>
        <w:t>参考信息</w:t>
      </w:r>
      <w:r w:rsidR="00684F12">
        <w:rPr>
          <w:rFonts w:hint="eastAsia"/>
          <w:sz w:val="24"/>
        </w:rPr>
        <w:t>；对于搜索路径上的分支节点，还提取其不在搜索路径上的键值对一起作为</w:t>
      </w:r>
      <w:r w:rsidR="00415D02">
        <w:rPr>
          <w:rFonts w:hint="eastAsia"/>
          <w:sz w:val="24"/>
        </w:rPr>
        <w:t>参考信息</w:t>
      </w:r>
      <w:r w:rsidR="00FD6D1F">
        <w:rPr>
          <w:rFonts w:hint="eastAsia"/>
          <w:sz w:val="24"/>
        </w:rPr>
        <w:t>；</w:t>
      </w:r>
      <w:r w:rsidR="00FD6D1F">
        <w:rPr>
          <w:rFonts w:hAnsi="宋体" w:hint="eastAsia"/>
          <w:sz w:val="24"/>
          <w:szCs w:val="24"/>
        </w:rPr>
        <w:t>当所述挑战令牌</w:t>
      </w:r>
      <w:r w:rsidR="00FD6D1F">
        <w:rPr>
          <w:rFonts w:hint="eastAsia"/>
          <w:sz w:val="24"/>
        </w:rPr>
        <w:t>对应的</w:t>
      </w:r>
      <w:r w:rsidR="00FD6D1F">
        <w:rPr>
          <w:rFonts w:hint="eastAsia"/>
          <w:sz w:val="24"/>
        </w:rPr>
        <w:t>MPT</w:t>
      </w:r>
      <w:r w:rsidR="00FD6D1F">
        <w:rPr>
          <w:rFonts w:hint="eastAsia"/>
          <w:sz w:val="24"/>
        </w:rPr>
        <w:t>树结构中的叶子节点不存在时，服务器从搜索路径上终结的节点开始，提取终结的节点处的</w:t>
      </w:r>
      <w:r w:rsidR="00FD6D1F" w:rsidRPr="00415D02">
        <w:rPr>
          <w:rFonts w:hint="eastAsia"/>
          <w:sz w:val="24"/>
        </w:rPr>
        <w:t>键值对</w:t>
      </w:r>
      <w:r w:rsidR="00FD6D1F">
        <w:rPr>
          <w:rFonts w:hint="eastAsia"/>
          <w:sz w:val="24"/>
        </w:rPr>
        <w:t>以及搜索路径</w:t>
      </w:r>
      <w:r w:rsidR="004B6F89">
        <w:rPr>
          <w:rFonts w:hint="eastAsia"/>
          <w:sz w:val="24"/>
        </w:rPr>
        <w:t>上的节点</w:t>
      </w:r>
      <w:r w:rsidR="00FD6D1F">
        <w:rPr>
          <w:rFonts w:hint="eastAsia"/>
          <w:sz w:val="24"/>
        </w:rPr>
        <w:t>的</w:t>
      </w:r>
      <w:r w:rsidR="00FD6D1F" w:rsidRPr="00415D02">
        <w:rPr>
          <w:rFonts w:hint="eastAsia"/>
          <w:sz w:val="24"/>
        </w:rPr>
        <w:t>键</w:t>
      </w:r>
      <w:r w:rsidR="00FD6D1F">
        <w:rPr>
          <w:rFonts w:hint="eastAsia"/>
          <w:sz w:val="24"/>
        </w:rPr>
        <w:t>作为所述</w:t>
      </w:r>
      <w:r w:rsidR="00415D02">
        <w:rPr>
          <w:rFonts w:hint="eastAsia"/>
          <w:sz w:val="24"/>
        </w:rPr>
        <w:t>参考信息</w:t>
      </w:r>
      <w:r w:rsidR="00684F12">
        <w:rPr>
          <w:rFonts w:hint="eastAsia"/>
          <w:sz w:val="24"/>
        </w:rPr>
        <w:t>；对于搜索路径上的分支节点，还提取其不在搜索路径上的键值对一起作为所述</w:t>
      </w:r>
      <w:r w:rsidR="00415D02">
        <w:rPr>
          <w:rFonts w:hint="eastAsia"/>
          <w:sz w:val="24"/>
        </w:rPr>
        <w:t>参考信息</w:t>
      </w:r>
      <w:r>
        <w:rPr>
          <w:rFonts w:hint="eastAsia"/>
          <w:sz w:val="24"/>
        </w:rPr>
        <w:t>。</w:t>
      </w:r>
    </w:p>
    <w:p w:rsidR="007658A3" w:rsidRPr="00B67A2C" w:rsidRDefault="007658A3" w:rsidP="007658A3">
      <w:pPr>
        <w:numPr>
          <w:ilvl w:val="0"/>
          <w:numId w:val="1"/>
        </w:numPr>
        <w:suppressAutoHyphens/>
        <w:spacing w:before="60" w:line="500" w:lineRule="exact"/>
        <w:ind w:firstLine="561"/>
        <w:rPr>
          <w:sz w:val="24"/>
          <w:szCs w:val="24"/>
        </w:rPr>
      </w:pPr>
      <w:r w:rsidRPr="00B67A2C">
        <w:rPr>
          <w:rFonts w:hAnsi="宋体"/>
          <w:sz w:val="24"/>
          <w:szCs w:val="24"/>
        </w:rPr>
        <w:t>根据权利要求</w:t>
      </w:r>
      <w:r w:rsidR="00B67A2C" w:rsidRPr="00B67A2C">
        <w:rPr>
          <w:rFonts w:hint="eastAsia"/>
          <w:sz w:val="24"/>
          <w:szCs w:val="24"/>
        </w:rPr>
        <w:t>6</w:t>
      </w:r>
      <w:r w:rsidRPr="00B67A2C">
        <w:rPr>
          <w:rFonts w:hAnsi="宋体"/>
          <w:sz w:val="24"/>
          <w:szCs w:val="24"/>
        </w:rPr>
        <w:t>所述的</w:t>
      </w:r>
      <w:r w:rsidR="00B67A2C" w:rsidRPr="00B67A2C">
        <w:rPr>
          <w:rFonts w:hAnsi="宋体"/>
          <w:sz w:val="24"/>
          <w:szCs w:val="24"/>
        </w:rPr>
        <w:t>服务器执行的可验证的</w:t>
      </w:r>
      <w:r w:rsidR="00B67A2C" w:rsidRPr="00B67A2C">
        <w:rPr>
          <w:rFonts w:hint="eastAsia"/>
          <w:color w:val="000000"/>
          <w:sz w:val="24"/>
          <w:szCs w:val="24"/>
        </w:rPr>
        <w:t>加密搜索方法，其特征在于：</w:t>
      </w:r>
      <w:r w:rsidR="00B67A2C">
        <w:rPr>
          <w:rFonts w:hint="eastAsia"/>
          <w:color w:val="000000"/>
          <w:sz w:val="24"/>
          <w:szCs w:val="24"/>
        </w:rPr>
        <w:t>步骤</w:t>
      </w:r>
      <w:r w:rsidR="008E21E1">
        <w:rPr>
          <w:rFonts w:hint="eastAsia"/>
          <w:color w:val="000000"/>
          <w:sz w:val="24"/>
          <w:szCs w:val="24"/>
        </w:rPr>
        <w:t>S</w:t>
      </w:r>
      <w:r w:rsidR="00B67A2C">
        <w:rPr>
          <w:rFonts w:hint="eastAsia"/>
          <w:color w:val="000000"/>
          <w:sz w:val="24"/>
          <w:szCs w:val="24"/>
        </w:rPr>
        <w:t>1</w:t>
      </w:r>
      <w:r w:rsidR="00B67A2C">
        <w:rPr>
          <w:rFonts w:hint="eastAsia"/>
          <w:color w:val="000000"/>
          <w:sz w:val="24"/>
          <w:szCs w:val="24"/>
        </w:rPr>
        <w:t>中，对于</w:t>
      </w:r>
      <w:r w:rsidR="00B67A2C">
        <w:rPr>
          <w:rFonts w:hAnsi="宋体" w:hint="eastAsia"/>
          <w:sz w:val="24"/>
          <w:szCs w:val="24"/>
        </w:rPr>
        <w:t>文件集合中有新增文件的更新操作，</w:t>
      </w:r>
      <w:r w:rsidR="00224070" w:rsidRPr="00B67A2C">
        <w:rPr>
          <w:rFonts w:hAnsi="宋体"/>
          <w:sz w:val="24"/>
          <w:szCs w:val="24"/>
        </w:rPr>
        <w:t>服务器</w:t>
      </w:r>
      <w:r w:rsidR="00B67A2C">
        <w:rPr>
          <w:rFonts w:hAnsi="宋体" w:hint="eastAsia"/>
          <w:sz w:val="24"/>
          <w:szCs w:val="24"/>
        </w:rPr>
        <w:t>接收更新的键值对后，</w:t>
      </w:r>
      <w:r w:rsidR="00F8691E">
        <w:rPr>
          <w:rFonts w:hAnsi="宋体" w:hint="eastAsia"/>
          <w:sz w:val="24"/>
          <w:szCs w:val="24"/>
        </w:rPr>
        <w:t>当</w:t>
      </w:r>
      <w:r w:rsidR="00B67A2C">
        <w:rPr>
          <w:rFonts w:hAnsi="宋体" w:hint="eastAsia"/>
          <w:sz w:val="24"/>
          <w:szCs w:val="24"/>
        </w:rPr>
        <w:t>所述键值对中的</w:t>
      </w:r>
      <w:r w:rsidR="00224070" w:rsidRPr="00B67A2C">
        <w:rPr>
          <w:rFonts w:hint="eastAsia"/>
          <w:sz w:val="24"/>
        </w:rPr>
        <w:t>令牌</w:t>
      </w:r>
      <w:r w:rsidR="00F8691E">
        <w:rPr>
          <w:rFonts w:hint="eastAsia"/>
          <w:sz w:val="24"/>
        </w:rPr>
        <w:t>对应的</w:t>
      </w:r>
      <w:r w:rsidR="00B67A2C">
        <w:rPr>
          <w:rFonts w:hint="eastAsia"/>
          <w:sz w:val="24"/>
        </w:rPr>
        <w:t>叶子节点</w:t>
      </w:r>
      <w:r w:rsidR="00F8691E">
        <w:rPr>
          <w:rFonts w:hint="eastAsia"/>
          <w:sz w:val="24"/>
        </w:rPr>
        <w:t>已存在时</w:t>
      </w:r>
      <w:r w:rsidR="00B67A2C">
        <w:rPr>
          <w:rFonts w:hint="eastAsia"/>
          <w:sz w:val="24"/>
        </w:rPr>
        <w:t>，</w:t>
      </w:r>
      <w:r w:rsidR="00224070" w:rsidRPr="00B67A2C">
        <w:rPr>
          <w:rFonts w:hint="eastAsia"/>
          <w:sz w:val="24"/>
        </w:rPr>
        <w:t>将</w:t>
      </w:r>
      <w:r w:rsidR="00B67A2C">
        <w:rPr>
          <w:rFonts w:hint="eastAsia"/>
          <w:sz w:val="24"/>
        </w:rPr>
        <w:t>所述键值对中的</w:t>
      </w:r>
      <w:r w:rsidR="00224070" w:rsidRPr="00B67A2C">
        <w:rPr>
          <w:rFonts w:hint="eastAsia"/>
          <w:sz w:val="24"/>
        </w:rPr>
        <w:t>增量哈希和与</w:t>
      </w:r>
      <w:r w:rsidR="00F8691E">
        <w:rPr>
          <w:rFonts w:hint="eastAsia"/>
          <w:sz w:val="24"/>
        </w:rPr>
        <w:t>该</w:t>
      </w:r>
      <w:r w:rsidR="00224070" w:rsidRPr="00B67A2C">
        <w:rPr>
          <w:rFonts w:hint="eastAsia"/>
          <w:sz w:val="24"/>
        </w:rPr>
        <w:t>叶子节点上的值相加</w:t>
      </w:r>
      <w:r w:rsidR="00F8691E">
        <w:rPr>
          <w:rFonts w:hint="eastAsia"/>
          <w:sz w:val="24"/>
        </w:rPr>
        <w:t>；当所述键值对中的令牌对应的叶子节点不存在时，创建一个新的叶子节点，将所述键值对中的</w:t>
      </w:r>
      <w:r w:rsidR="00F8691E" w:rsidRPr="00B67A2C">
        <w:rPr>
          <w:rFonts w:hint="eastAsia"/>
          <w:sz w:val="24"/>
        </w:rPr>
        <w:t>增量哈希</w:t>
      </w:r>
      <w:r w:rsidR="00F8691E">
        <w:rPr>
          <w:rFonts w:hint="eastAsia"/>
          <w:sz w:val="24"/>
        </w:rPr>
        <w:t>作为它的节点值</w:t>
      </w:r>
      <w:r w:rsidR="00224070" w:rsidRPr="00B67A2C">
        <w:rPr>
          <w:rFonts w:hint="eastAsia"/>
          <w:sz w:val="24"/>
        </w:rPr>
        <w:t>。</w:t>
      </w:r>
    </w:p>
    <w:p w:rsidR="00144C47" w:rsidRPr="00144C47" w:rsidRDefault="007658A3" w:rsidP="007658A3">
      <w:pPr>
        <w:numPr>
          <w:ilvl w:val="0"/>
          <w:numId w:val="1"/>
        </w:numPr>
        <w:suppressAutoHyphens/>
        <w:spacing w:before="60" w:line="500" w:lineRule="exact"/>
        <w:ind w:firstLine="561"/>
        <w:rPr>
          <w:sz w:val="24"/>
          <w:szCs w:val="24"/>
        </w:rPr>
      </w:pPr>
      <w:r w:rsidRPr="00841D15">
        <w:rPr>
          <w:rFonts w:hAnsi="宋体"/>
          <w:sz w:val="24"/>
          <w:szCs w:val="24"/>
        </w:rPr>
        <w:t>根据权利要求</w:t>
      </w:r>
      <w:r w:rsidR="00B67A2C" w:rsidRPr="00B67A2C">
        <w:rPr>
          <w:rFonts w:hint="eastAsia"/>
          <w:sz w:val="24"/>
          <w:szCs w:val="24"/>
        </w:rPr>
        <w:t>6</w:t>
      </w:r>
      <w:r w:rsidR="00B67A2C" w:rsidRPr="00B67A2C">
        <w:rPr>
          <w:rFonts w:hAnsi="宋体"/>
          <w:sz w:val="24"/>
          <w:szCs w:val="24"/>
        </w:rPr>
        <w:t>所述的服务器执行的可验证的</w:t>
      </w:r>
      <w:r w:rsidR="00B67A2C" w:rsidRPr="00B67A2C">
        <w:rPr>
          <w:rFonts w:hint="eastAsia"/>
          <w:color w:val="000000"/>
          <w:sz w:val="24"/>
          <w:szCs w:val="24"/>
        </w:rPr>
        <w:t>加密搜索方法，其特征在于：</w:t>
      </w:r>
      <w:r w:rsidR="00B67A2C">
        <w:rPr>
          <w:rFonts w:hint="eastAsia"/>
          <w:color w:val="000000"/>
          <w:sz w:val="24"/>
          <w:szCs w:val="24"/>
        </w:rPr>
        <w:t>步骤</w:t>
      </w:r>
      <w:r w:rsidR="008E21E1">
        <w:rPr>
          <w:rFonts w:hint="eastAsia"/>
          <w:color w:val="000000"/>
          <w:sz w:val="24"/>
          <w:szCs w:val="24"/>
        </w:rPr>
        <w:t>S</w:t>
      </w:r>
      <w:r w:rsidR="00B67A2C">
        <w:rPr>
          <w:rFonts w:hint="eastAsia"/>
          <w:color w:val="000000"/>
          <w:sz w:val="24"/>
          <w:szCs w:val="24"/>
        </w:rPr>
        <w:t>1</w:t>
      </w:r>
      <w:r w:rsidR="00B67A2C">
        <w:rPr>
          <w:rFonts w:hint="eastAsia"/>
          <w:color w:val="000000"/>
          <w:sz w:val="24"/>
          <w:szCs w:val="24"/>
        </w:rPr>
        <w:t>中，对于文件集合中有删除文件的更新操作，</w:t>
      </w:r>
      <w:r w:rsidR="00B67A2C" w:rsidRPr="00B67A2C">
        <w:rPr>
          <w:rFonts w:hAnsi="宋体"/>
          <w:sz w:val="24"/>
          <w:szCs w:val="24"/>
        </w:rPr>
        <w:t>服务器</w:t>
      </w:r>
      <w:r w:rsidR="00B67A2C">
        <w:rPr>
          <w:rFonts w:hAnsi="宋体" w:hint="eastAsia"/>
          <w:sz w:val="24"/>
          <w:szCs w:val="24"/>
        </w:rPr>
        <w:t>接收更新的键值对后，根据所述键值对中的</w:t>
      </w:r>
      <w:r w:rsidR="00B67A2C" w:rsidRPr="00B67A2C">
        <w:rPr>
          <w:rFonts w:hint="eastAsia"/>
          <w:sz w:val="24"/>
        </w:rPr>
        <w:t>令牌</w:t>
      </w:r>
      <w:r w:rsidR="00B67A2C">
        <w:rPr>
          <w:rFonts w:hint="eastAsia"/>
          <w:sz w:val="24"/>
        </w:rPr>
        <w:t>找到对应的叶子节点，</w:t>
      </w:r>
      <w:r w:rsidR="00B67A2C" w:rsidRPr="00B67A2C">
        <w:rPr>
          <w:rFonts w:hint="eastAsia"/>
          <w:sz w:val="24"/>
        </w:rPr>
        <w:t>将</w:t>
      </w:r>
      <w:r w:rsidR="00B67A2C">
        <w:rPr>
          <w:rFonts w:hint="eastAsia"/>
          <w:sz w:val="24"/>
        </w:rPr>
        <w:t>所述键值对中的</w:t>
      </w:r>
      <w:r w:rsidR="00B67A2C" w:rsidRPr="00B67A2C">
        <w:rPr>
          <w:rFonts w:hint="eastAsia"/>
          <w:sz w:val="24"/>
        </w:rPr>
        <w:t>增量哈希和与</w:t>
      </w:r>
      <w:r w:rsidR="00F8691E">
        <w:rPr>
          <w:rFonts w:hint="eastAsia"/>
          <w:sz w:val="24"/>
        </w:rPr>
        <w:t>该</w:t>
      </w:r>
      <w:r w:rsidR="00B67A2C" w:rsidRPr="00B67A2C">
        <w:rPr>
          <w:rFonts w:hint="eastAsia"/>
          <w:sz w:val="24"/>
        </w:rPr>
        <w:t>叶子节点上的值</w:t>
      </w:r>
      <w:r w:rsidR="00B67A2C">
        <w:rPr>
          <w:rFonts w:hint="eastAsia"/>
          <w:sz w:val="24"/>
        </w:rPr>
        <w:t>相减</w:t>
      </w:r>
      <w:r w:rsidR="00144C47">
        <w:rPr>
          <w:rFonts w:hint="eastAsia"/>
          <w:sz w:val="24"/>
        </w:rPr>
        <w:t>。</w:t>
      </w:r>
    </w:p>
    <w:p w:rsidR="00A97B45" w:rsidRPr="007D65B0" w:rsidRDefault="00144C47" w:rsidP="007658A3">
      <w:pPr>
        <w:numPr>
          <w:ilvl w:val="0"/>
          <w:numId w:val="1"/>
        </w:numPr>
        <w:suppressAutoHyphens/>
        <w:spacing w:before="60" w:line="500" w:lineRule="exact"/>
        <w:ind w:firstLine="561"/>
        <w:rPr>
          <w:sz w:val="24"/>
          <w:szCs w:val="24"/>
        </w:rPr>
      </w:pPr>
      <w:r>
        <w:rPr>
          <w:rFonts w:hint="eastAsia"/>
          <w:sz w:val="24"/>
        </w:rPr>
        <w:t>一种可验证的加密搜索方法，</w:t>
      </w:r>
      <w:r w:rsidR="00964967">
        <w:rPr>
          <w:rFonts w:hint="eastAsia"/>
          <w:sz w:val="24"/>
        </w:rPr>
        <w:t>涉及客户端和服务器；</w:t>
      </w:r>
      <w:r>
        <w:rPr>
          <w:rFonts w:hint="eastAsia"/>
          <w:sz w:val="24"/>
        </w:rPr>
        <w:t>其特征在于：</w:t>
      </w:r>
      <w:r w:rsidR="00964967">
        <w:rPr>
          <w:rFonts w:hAnsi="宋体" w:hint="eastAsia"/>
          <w:sz w:val="24"/>
          <w:szCs w:val="24"/>
        </w:rPr>
        <w:t>A1</w:t>
      </w:r>
      <w:r w:rsidR="00B33F03" w:rsidRPr="00841D15">
        <w:rPr>
          <w:rFonts w:hAnsi="宋体"/>
          <w:sz w:val="24"/>
          <w:szCs w:val="24"/>
        </w:rPr>
        <w:t>，</w:t>
      </w:r>
      <w:r w:rsidR="00B33F03">
        <w:rPr>
          <w:rFonts w:hAnsi="宋体"/>
          <w:sz w:val="24"/>
          <w:szCs w:val="24"/>
        </w:rPr>
        <w:t>客户端对文件集合计算倒排索引</w:t>
      </w:r>
      <w:r w:rsidR="00B33F03">
        <w:rPr>
          <w:rFonts w:hAnsi="宋体" w:hint="eastAsia"/>
          <w:sz w:val="24"/>
          <w:szCs w:val="24"/>
        </w:rPr>
        <w:t>，对倒排索引中的每一个关键字计算一组键值对，其中，所述键为关键字对应的令牌，所述值为包</w:t>
      </w:r>
      <w:r w:rsidR="00B33F03" w:rsidRPr="0019752B">
        <w:rPr>
          <w:rFonts w:hint="eastAsia"/>
          <w:sz w:val="24"/>
        </w:rPr>
        <w:t>含该关键字的文件的增量哈希和</w:t>
      </w:r>
      <w:r w:rsidR="00B33F03">
        <w:rPr>
          <w:rFonts w:hint="eastAsia"/>
          <w:sz w:val="24"/>
        </w:rPr>
        <w:t>；将各组键值对插入</w:t>
      </w:r>
      <w:r w:rsidR="00B33F03">
        <w:rPr>
          <w:rFonts w:hint="eastAsia"/>
          <w:sz w:val="24"/>
        </w:rPr>
        <w:t>MPT</w:t>
      </w:r>
      <w:r w:rsidR="00B33F03">
        <w:rPr>
          <w:rFonts w:hint="eastAsia"/>
          <w:sz w:val="24"/>
        </w:rPr>
        <w:t>树结构中，得到初始化的</w:t>
      </w:r>
      <w:r w:rsidR="00B33F03">
        <w:rPr>
          <w:rFonts w:hint="eastAsia"/>
          <w:sz w:val="24"/>
        </w:rPr>
        <w:t>MPT</w:t>
      </w:r>
      <w:r w:rsidR="00B33F03">
        <w:rPr>
          <w:rFonts w:hint="eastAsia"/>
          <w:sz w:val="24"/>
        </w:rPr>
        <w:t>树；</w:t>
      </w:r>
      <w:r w:rsidR="00B33F03">
        <w:rPr>
          <w:rFonts w:hAnsi="宋体" w:hint="eastAsia"/>
          <w:sz w:val="24"/>
          <w:szCs w:val="24"/>
        </w:rPr>
        <w:t>计算并存储各组键值对构建的</w:t>
      </w:r>
      <w:r w:rsidR="00B33F03">
        <w:rPr>
          <w:rFonts w:hAnsi="宋体" w:hint="eastAsia"/>
          <w:sz w:val="24"/>
          <w:szCs w:val="24"/>
        </w:rPr>
        <w:t>MPT</w:t>
      </w:r>
      <w:r w:rsidR="00B33F03">
        <w:rPr>
          <w:rFonts w:hAnsi="宋体" w:hint="eastAsia"/>
          <w:sz w:val="24"/>
          <w:szCs w:val="24"/>
        </w:rPr>
        <w:t>树结构的根哈希；</w:t>
      </w:r>
      <w:r w:rsidR="00964967">
        <w:rPr>
          <w:rFonts w:hAnsi="宋体" w:hint="eastAsia"/>
          <w:sz w:val="24"/>
          <w:szCs w:val="24"/>
        </w:rPr>
        <w:t>A2</w:t>
      </w:r>
      <w:r w:rsidR="00B33F03">
        <w:rPr>
          <w:rFonts w:hAnsi="宋体" w:hint="eastAsia"/>
          <w:sz w:val="24"/>
          <w:szCs w:val="24"/>
        </w:rPr>
        <w:t>，客户端上传所述初始化的</w:t>
      </w:r>
      <w:r w:rsidR="00B33F03">
        <w:rPr>
          <w:rFonts w:hAnsi="宋体" w:hint="eastAsia"/>
          <w:sz w:val="24"/>
          <w:szCs w:val="24"/>
        </w:rPr>
        <w:t>MPT</w:t>
      </w:r>
      <w:r w:rsidR="00B33F03">
        <w:rPr>
          <w:rFonts w:hAnsi="宋体" w:hint="eastAsia"/>
          <w:sz w:val="24"/>
          <w:szCs w:val="24"/>
        </w:rPr>
        <w:t>树至服务器，并在文件集合有更新时，上传更新的键值对至服务器；</w:t>
      </w:r>
      <w:r w:rsidR="00964967">
        <w:rPr>
          <w:rFonts w:hint="eastAsia"/>
          <w:color w:val="000000"/>
          <w:sz w:val="24"/>
          <w:szCs w:val="24"/>
        </w:rPr>
        <w:t>A3</w:t>
      </w:r>
      <w:r w:rsidR="00B33F03">
        <w:rPr>
          <w:rFonts w:hint="eastAsia"/>
          <w:color w:val="000000"/>
          <w:sz w:val="24"/>
          <w:szCs w:val="24"/>
        </w:rPr>
        <w:t>，</w:t>
      </w:r>
      <w:r w:rsidR="00B33F03">
        <w:rPr>
          <w:rFonts w:hAnsi="宋体" w:hint="eastAsia"/>
          <w:sz w:val="24"/>
          <w:szCs w:val="24"/>
        </w:rPr>
        <w:t>服务器接收客户端上传的初始化的</w:t>
      </w:r>
      <w:r w:rsidR="00B33F03">
        <w:rPr>
          <w:rFonts w:hAnsi="宋体" w:hint="eastAsia"/>
          <w:sz w:val="24"/>
          <w:szCs w:val="24"/>
        </w:rPr>
        <w:t>MPT</w:t>
      </w:r>
      <w:r w:rsidR="00B33F03">
        <w:rPr>
          <w:rFonts w:hAnsi="宋体" w:hint="eastAsia"/>
          <w:sz w:val="24"/>
          <w:szCs w:val="24"/>
        </w:rPr>
        <w:t>树，并接收更新的键值对，根据所述更新的键值对更新初始的</w:t>
      </w:r>
      <w:r w:rsidR="00B33F03">
        <w:rPr>
          <w:rFonts w:hAnsi="宋体" w:hint="eastAsia"/>
          <w:sz w:val="24"/>
          <w:szCs w:val="24"/>
        </w:rPr>
        <w:t>MPT</w:t>
      </w:r>
      <w:r w:rsidR="00B33F03">
        <w:rPr>
          <w:rFonts w:hAnsi="宋体" w:hint="eastAsia"/>
          <w:sz w:val="24"/>
          <w:szCs w:val="24"/>
        </w:rPr>
        <w:t>树结构，得到最新的</w:t>
      </w:r>
      <w:r w:rsidR="00B33F03">
        <w:rPr>
          <w:rFonts w:hAnsi="宋体" w:hint="eastAsia"/>
          <w:sz w:val="24"/>
          <w:szCs w:val="24"/>
        </w:rPr>
        <w:t>MPT</w:t>
      </w:r>
      <w:r w:rsidR="00B33F03">
        <w:rPr>
          <w:rFonts w:hAnsi="宋体" w:hint="eastAsia"/>
          <w:sz w:val="24"/>
          <w:szCs w:val="24"/>
        </w:rPr>
        <w:t>树结构；</w:t>
      </w:r>
      <w:r w:rsidR="00964967">
        <w:rPr>
          <w:rFonts w:hAnsi="宋体" w:hint="eastAsia"/>
          <w:sz w:val="24"/>
          <w:szCs w:val="24"/>
        </w:rPr>
        <w:t>A3</w:t>
      </w:r>
      <w:r w:rsidR="00B33F03">
        <w:rPr>
          <w:rFonts w:hAnsi="宋体" w:hint="eastAsia"/>
          <w:sz w:val="24"/>
          <w:szCs w:val="24"/>
        </w:rPr>
        <w:t>，客户端向服务器发送挑战令牌；服务器根据客户端发送的挑战令牌，进行搜索，得到搜索结果；</w:t>
      </w:r>
      <w:r w:rsidR="001D55BE">
        <w:rPr>
          <w:rFonts w:hAnsi="宋体" w:hint="eastAsia"/>
          <w:sz w:val="24"/>
          <w:szCs w:val="24"/>
        </w:rPr>
        <w:t>服务器根据客户端发送的挑战令牌，判断所述挑战令牌</w:t>
      </w:r>
      <w:r w:rsidR="001D55BE">
        <w:rPr>
          <w:rFonts w:hint="eastAsia"/>
          <w:sz w:val="24"/>
        </w:rPr>
        <w:t>对应的</w:t>
      </w:r>
      <w:r w:rsidR="001D55BE">
        <w:rPr>
          <w:rFonts w:hint="eastAsia"/>
          <w:sz w:val="24"/>
        </w:rPr>
        <w:t>MPT</w:t>
      </w:r>
      <w:r w:rsidR="001D55BE">
        <w:rPr>
          <w:rFonts w:hint="eastAsia"/>
          <w:sz w:val="24"/>
        </w:rPr>
        <w:t>树结构中的叶子节点存在与否，根据判断结果提取的</w:t>
      </w:r>
      <w:r w:rsidR="001D55BE">
        <w:rPr>
          <w:rFonts w:hAnsi="宋体" w:hint="eastAsia"/>
          <w:sz w:val="24"/>
          <w:szCs w:val="24"/>
        </w:rPr>
        <w:t>MPT</w:t>
      </w:r>
      <w:r w:rsidR="001D55BE">
        <w:rPr>
          <w:rFonts w:hAnsi="宋体" w:hint="eastAsia"/>
          <w:sz w:val="24"/>
          <w:szCs w:val="24"/>
        </w:rPr>
        <w:t>树结构中节点的键和键值对作为</w:t>
      </w:r>
      <w:r w:rsidR="00415D02">
        <w:rPr>
          <w:rFonts w:hAnsi="宋体" w:hint="eastAsia"/>
          <w:sz w:val="24"/>
          <w:szCs w:val="24"/>
        </w:rPr>
        <w:t>用于验证的参考信息</w:t>
      </w:r>
      <w:r w:rsidR="00B33F03">
        <w:rPr>
          <w:rFonts w:hAnsi="宋体" w:hint="eastAsia"/>
          <w:sz w:val="24"/>
          <w:szCs w:val="24"/>
        </w:rPr>
        <w:t>；服务器将所述搜索结果和</w:t>
      </w:r>
      <w:r w:rsidR="00415D02">
        <w:rPr>
          <w:rFonts w:hAnsi="宋体" w:hint="eastAsia"/>
          <w:sz w:val="24"/>
          <w:szCs w:val="24"/>
        </w:rPr>
        <w:t>参考信息</w:t>
      </w:r>
      <w:r w:rsidR="00B33F03">
        <w:rPr>
          <w:rFonts w:hAnsi="宋体" w:hint="eastAsia"/>
          <w:sz w:val="24"/>
          <w:szCs w:val="24"/>
        </w:rPr>
        <w:t>发送给客户端；客户端接收服务器返回的搜索结果和</w:t>
      </w:r>
      <w:r w:rsidR="00415D02">
        <w:rPr>
          <w:rFonts w:hAnsi="宋体" w:hint="eastAsia"/>
          <w:sz w:val="24"/>
          <w:szCs w:val="24"/>
        </w:rPr>
        <w:t>用于验证的参考信息</w:t>
      </w:r>
      <w:r w:rsidR="00B33F03">
        <w:rPr>
          <w:rFonts w:hAnsi="宋体" w:hint="eastAsia"/>
          <w:sz w:val="24"/>
          <w:szCs w:val="24"/>
        </w:rPr>
        <w:t>；</w:t>
      </w:r>
      <w:r w:rsidR="00964967">
        <w:rPr>
          <w:rFonts w:hAnsi="宋体" w:hint="eastAsia"/>
          <w:sz w:val="24"/>
          <w:szCs w:val="24"/>
        </w:rPr>
        <w:t>A4</w:t>
      </w:r>
      <w:r w:rsidR="00B33F03">
        <w:rPr>
          <w:rFonts w:hAnsi="宋体" w:hint="eastAsia"/>
          <w:sz w:val="24"/>
          <w:szCs w:val="24"/>
        </w:rPr>
        <w:t>，客户端将发送的挑战令牌和所述</w:t>
      </w:r>
      <w:r w:rsidR="00415D02">
        <w:rPr>
          <w:rFonts w:hAnsi="宋体" w:hint="eastAsia"/>
          <w:sz w:val="24"/>
          <w:szCs w:val="24"/>
        </w:rPr>
        <w:t>参考信息</w:t>
      </w:r>
      <w:r w:rsidR="00B33F03">
        <w:rPr>
          <w:rFonts w:hAnsi="宋体" w:hint="eastAsia"/>
          <w:sz w:val="24"/>
          <w:szCs w:val="24"/>
        </w:rPr>
        <w:t>中的键进行匹配，根据匹配结果重构出</w:t>
      </w:r>
      <w:r w:rsidR="00B33F03">
        <w:rPr>
          <w:rFonts w:hAnsi="宋体" w:hint="eastAsia"/>
          <w:sz w:val="24"/>
          <w:szCs w:val="24"/>
        </w:rPr>
        <w:t>MPT</w:t>
      </w:r>
      <w:r w:rsidR="00B33F03">
        <w:rPr>
          <w:rFonts w:hAnsi="宋体" w:hint="eastAsia"/>
          <w:sz w:val="24"/>
          <w:szCs w:val="24"/>
        </w:rPr>
        <w:t>树结构的根哈希</w:t>
      </w:r>
      <w:r w:rsidR="00B33F03">
        <w:rPr>
          <w:rFonts w:hint="eastAsia"/>
          <w:sz w:val="24"/>
        </w:rPr>
        <w:t>；</w:t>
      </w:r>
      <w:r w:rsidR="00964967">
        <w:rPr>
          <w:rFonts w:hint="eastAsia"/>
          <w:sz w:val="24"/>
        </w:rPr>
        <w:t>A5</w:t>
      </w:r>
      <w:r w:rsidR="00B33F03">
        <w:rPr>
          <w:rFonts w:hint="eastAsia"/>
          <w:sz w:val="24"/>
        </w:rPr>
        <w:t>，将重构出的根哈希与客户端存储的根哈希进行比对，如果相同，表明服务器无篡改行为，搜索结果</w:t>
      </w:r>
      <w:r w:rsidR="00997C74">
        <w:rPr>
          <w:rFonts w:hint="eastAsia"/>
          <w:sz w:val="24"/>
        </w:rPr>
        <w:t>准确</w:t>
      </w:r>
      <w:r w:rsidR="00B33F03">
        <w:rPr>
          <w:rFonts w:hint="eastAsia"/>
          <w:sz w:val="24"/>
        </w:rPr>
        <w:t>；如果不相同，表明服务器有篡改行为，搜索结果不</w:t>
      </w:r>
      <w:r w:rsidR="00997C74">
        <w:rPr>
          <w:rFonts w:hint="eastAsia"/>
          <w:sz w:val="24"/>
        </w:rPr>
        <w:t>准确</w:t>
      </w:r>
      <w:r w:rsidR="00A97B45" w:rsidRPr="007D65B0">
        <w:rPr>
          <w:rFonts w:hAnsi="宋体"/>
          <w:sz w:val="24"/>
          <w:szCs w:val="24"/>
        </w:rPr>
        <w:t>。</w:t>
      </w:r>
    </w:p>
    <w:p w:rsidR="00A97B45" w:rsidRDefault="00A97B45" w:rsidP="00A97B45">
      <w:pPr>
        <w:suppressAutoHyphens/>
        <w:spacing w:before="60"/>
      </w:pPr>
    </w:p>
    <w:p w:rsidR="00144C47" w:rsidRDefault="00144C47" w:rsidP="00A97B45">
      <w:pPr>
        <w:suppressAutoHyphens/>
        <w:spacing w:before="60"/>
        <w:sectPr w:rsidR="00144C47">
          <w:headerReference w:type="default" r:id="rId14"/>
          <w:footerReference w:type="even" r:id="rId15"/>
          <w:footerReference w:type="default" r:id="rId16"/>
          <w:pgSz w:w="11906" w:h="16838" w:code="9"/>
          <w:pgMar w:top="1418" w:right="1418" w:bottom="851" w:left="1418" w:header="851" w:footer="284" w:gutter="0"/>
          <w:lnNumType w:countBy="5"/>
          <w:pgNumType w:start="1"/>
          <w:cols w:space="425"/>
          <w:docGrid w:type="linesAndChars" w:linePitch="455"/>
        </w:sectPr>
      </w:pPr>
    </w:p>
    <w:p w:rsidR="00A97B45" w:rsidRDefault="008F6EA0" w:rsidP="00A97B45">
      <w:pPr>
        <w:spacing w:before="60"/>
        <w:jc w:val="center"/>
        <w:rPr>
          <w:rFonts w:ascii="宋体" w:hAnsi="宋体"/>
          <w:b/>
        </w:rPr>
      </w:pPr>
      <w:r w:rsidRPr="008F6EA0">
        <w:rPr>
          <w:rFonts w:ascii="宋体" w:hAnsi="宋体"/>
          <w:noProof/>
          <w:szCs w:val="21"/>
        </w:rPr>
        <w:pict>
          <v:rect id="_x0000_s1027" style="position:absolute;left:0;text-align:left;margin-left:-7pt;margin-top:-39pt;width:462pt;height:39pt;z-index:251661312" strokecolor="white">
            <v:textbox style="mso-next-textbox:#_x0000_s1027">
              <w:txbxContent>
                <w:p w:rsidR="0091338D" w:rsidRDefault="0091338D" w:rsidP="00A97B45">
                  <w:pPr>
                    <w:spacing w:before="60"/>
                    <w:jc w:val="center"/>
                    <w:rPr>
                      <w:rFonts w:eastAsia="黑体"/>
                      <w:noProof/>
                      <w:spacing w:val="90"/>
                    </w:rPr>
                  </w:pPr>
                  <w:r>
                    <w:rPr>
                      <w:rFonts w:eastAsia="黑体" w:hint="eastAsia"/>
                      <w:noProof/>
                      <w:spacing w:val="90"/>
                    </w:rPr>
                    <w:t>说明书</w:t>
                  </w:r>
                </w:p>
              </w:txbxContent>
            </v:textbox>
          </v:rect>
        </w:pict>
      </w:r>
      <w:r w:rsidRPr="008F6EA0">
        <w:rPr>
          <w:rFonts w:ascii="宋体" w:hAnsi="宋体"/>
          <w:noProof/>
          <w:szCs w:val="21"/>
        </w:rPr>
        <w:pict>
          <v:line id="_x0000_s1031" style="position:absolute;left:0;text-align:left;z-index:251665408" from=".5pt,0" to="455.45pt,0" strokeweight="1pt"/>
        </w:pict>
      </w:r>
    </w:p>
    <w:p w:rsidR="00A97B45" w:rsidRPr="008C39AC" w:rsidRDefault="00A97B45" w:rsidP="00A97B45">
      <w:pPr>
        <w:jc w:val="center"/>
        <w:rPr>
          <w:color w:val="000000"/>
          <w:sz w:val="24"/>
          <w:szCs w:val="24"/>
        </w:rPr>
      </w:pPr>
      <w:r w:rsidRPr="008E6A17">
        <w:rPr>
          <w:rFonts w:ascii="宋体" w:hAnsi="宋体" w:hint="eastAsia"/>
          <w:sz w:val="24"/>
          <w:szCs w:val="24"/>
        </w:rPr>
        <w:t>一</w:t>
      </w:r>
      <w:r w:rsidRPr="00997C74">
        <w:rPr>
          <w:rFonts w:hint="eastAsia"/>
          <w:color w:val="000000"/>
          <w:sz w:val="24"/>
          <w:szCs w:val="24"/>
        </w:rPr>
        <w:t>种</w:t>
      </w:r>
      <w:r w:rsidR="00997C74" w:rsidRPr="00997C74">
        <w:rPr>
          <w:rFonts w:hint="eastAsia"/>
          <w:color w:val="000000"/>
          <w:sz w:val="24"/>
          <w:szCs w:val="24"/>
        </w:rPr>
        <w:t>可验证的加密搜索方法</w:t>
      </w:r>
    </w:p>
    <w:p w:rsidR="00A97B45" w:rsidRDefault="00A97B45" w:rsidP="00A97B45">
      <w:pPr>
        <w:rPr>
          <w:b/>
          <w:color w:val="000000"/>
          <w:sz w:val="24"/>
          <w:szCs w:val="24"/>
        </w:rPr>
      </w:pPr>
    </w:p>
    <w:p w:rsidR="00A97B45" w:rsidRPr="008C39AC" w:rsidRDefault="00A97B45" w:rsidP="00A97B45">
      <w:pPr>
        <w:spacing w:line="500" w:lineRule="exact"/>
        <w:rPr>
          <w:b/>
          <w:color w:val="000000"/>
          <w:sz w:val="24"/>
          <w:szCs w:val="24"/>
        </w:rPr>
      </w:pPr>
      <w:r>
        <w:rPr>
          <w:rFonts w:hint="eastAsia"/>
          <w:b/>
          <w:color w:val="000000"/>
          <w:sz w:val="24"/>
          <w:szCs w:val="24"/>
        </w:rPr>
        <w:t>【</w:t>
      </w:r>
      <w:r w:rsidRPr="008C39AC">
        <w:rPr>
          <w:rFonts w:hint="eastAsia"/>
          <w:b/>
          <w:color w:val="000000"/>
          <w:sz w:val="24"/>
          <w:szCs w:val="24"/>
        </w:rPr>
        <w:t>技术领域</w:t>
      </w:r>
      <w:r>
        <w:rPr>
          <w:rFonts w:hint="eastAsia"/>
          <w:b/>
          <w:color w:val="000000"/>
          <w:sz w:val="24"/>
          <w:szCs w:val="24"/>
        </w:rPr>
        <w:t>】</w:t>
      </w:r>
    </w:p>
    <w:p w:rsidR="00A97B45" w:rsidRPr="008C39AC" w:rsidRDefault="00A97B45" w:rsidP="00A97B45">
      <w:pPr>
        <w:spacing w:line="500" w:lineRule="exact"/>
        <w:ind w:firstLineChars="200" w:firstLine="480"/>
        <w:rPr>
          <w:color w:val="000000"/>
          <w:sz w:val="24"/>
          <w:szCs w:val="24"/>
        </w:rPr>
      </w:pPr>
      <w:r w:rsidRPr="008C39AC">
        <w:rPr>
          <w:rFonts w:hint="eastAsia"/>
          <w:color w:val="000000"/>
          <w:sz w:val="24"/>
          <w:szCs w:val="24"/>
        </w:rPr>
        <w:t>本发明</w:t>
      </w:r>
      <w:r>
        <w:rPr>
          <w:rFonts w:hint="eastAsia"/>
          <w:color w:val="000000"/>
          <w:sz w:val="24"/>
          <w:szCs w:val="24"/>
        </w:rPr>
        <w:t>涉及</w:t>
      </w:r>
      <w:r w:rsidR="00997C74">
        <w:rPr>
          <w:rFonts w:hint="eastAsia"/>
          <w:sz w:val="24"/>
        </w:rPr>
        <w:t>加密</w:t>
      </w:r>
      <w:r w:rsidR="00997C74">
        <w:rPr>
          <w:sz w:val="24"/>
        </w:rPr>
        <w:t>搜索领域</w:t>
      </w:r>
      <w:r w:rsidRPr="006407A0">
        <w:rPr>
          <w:rFonts w:hint="eastAsia"/>
          <w:color w:val="000000"/>
          <w:sz w:val="24"/>
          <w:szCs w:val="24"/>
        </w:rPr>
        <w:t>，特别</w:t>
      </w:r>
      <w:r>
        <w:rPr>
          <w:rFonts w:hint="eastAsia"/>
          <w:color w:val="000000"/>
          <w:sz w:val="24"/>
          <w:szCs w:val="24"/>
        </w:rPr>
        <w:t>是</w:t>
      </w:r>
      <w:r w:rsidRPr="006407A0">
        <w:rPr>
          <w:rFonts w:hint="eastAsia"/>
          <w:color w:val="000000"/>
          <w:sz w:val="24"/>
          <w:szCs w:val="24"/>
        </w:rPr>
        <w:t>涉及一种</w:t>
      </w:r>
      <w:r w:rsidR="00997C74" w:rsidRPr="00F97392">
        <w:rPr>
          <w:rFonts w:hint="eastAsia"/>
          <w:sz w:val="24"/>
        </w:rPr>
        <w:t>可验证</w:t>
      </w:r>
      <w:r w:rsidR="00997C74">
        <w:rPr>
          <w:rFonts w:hint="eastAsia"/>
          <w:sz w:val="24"/>
        </w:rPr>
        <w:t>的</w:t>
      </w:r>
      <w:r w:rsidR="00997C74" w:rsidRPr="00F97392">
        <w:rPr>
          <w:sz w:val="24"/>
        </w:rPr>
        <w:t>加密搜索</w:t>
      </w:r>
      <w:r w:rsidR="00997C74">
        <w:rPr>
          <w:rFonts w:hint="eastAsia"/>
          <w:sz w:val="24"/>
        </w:rPr>
        <w:t>方法</w:t>
      </w:r>
      <w:r w:rsidRPr="008C39AC">
        <w:rPr>
          <w:rFonts w:hint="eastAsia"/>
          <w:color w:val="000000"/>
          <w:sz w:val="24"/>
          <w:szCs w:val="24"/>
        </w:rPr>
        <w:t>。</w:t>
      </w:r>
    </w:p>
    <w:p w:rsidR="001A2493" w:rsidRPr="008C39AC" w:rsidRDefault="001A2493" w:rsidP="001A2493">
      <w:pPr>
        <w:spacing w:line="500" w:lineRule="exact"/>
        <w:rPr>
          <w:b/>
          <w:color w:val="000000"/>
          <w:sz w:val="24"/>
          <w:szCs w:val="24"/>
        </w:rPr>
      </w:pPr>
      <w:r>
        <w:rPr>
          <w:rFonts w:hint="eastAsia"/>
          <w:b/>
          <w:color w:val="000000"/>
          <w:sz w:val="24"/>
          <w:szCs w:val="24"/>
        </w:rPr>
        <w:t>【</w:t>
      </w:r>
      <w:r w:rsidRPr="008C39AC">
        <w:rPr>
          <w:rFonts w:hint="eastAsia"/>
          <w:b/>
          <w:color w:val="000000"/>
          <w:sz w:val="24"/>
          <w:szCs w:val="24"/>
        </w:rPr>
        <w:t>背景技术</w:t>
      </w:r>
      <w:r>
        <w:rPr>
          <w:rFonts w:hint="eastAsia"/>
          <w:b/>
          <w:color w:val="000000"/>
          <w:sz w:val="24"/>
          <w:szCs w:val="24"/>
        </w:rPr>
        <w:t>】</w:t>
      </w:r>
    </w:p>
    <w:p w:rsidR="00997C74" w:rsidRDefault="00997C74" w:rsidP="001A2493">
      <w:pPr>
        <w:spacing w:line="500" w:lineRule="exact"/>
        <w:ind w:firstLineChars="200" w:firstLine="480"/>
        <w:rPr>
          <w:kern w:val="0"/>
          <w:sz w:val="24"/>
        </w:rPr>
      </w:pPr>
      <w:r w:rsidRPr="006E42CF">
        <w:rPr>
          <w:rFonts w:hint="eastAsia"/>
          <w:kern w:val="0"/>
          <w:sz w:val="24"/>
        </w:rPr>
        <w:t>云存储使得用户可以随时随地地存取数据，并且极大地方便了用户之间的数据共享。但与此同时，云存储带来了许多安全性问题，总体来说可以分为以下两类：</w:t>
      </w:r>
    </w:p>
    <w:p w:rsidR="001A2493" w:rsidRDefault="00997C74" w:rsidP="001A2493">
      <w:pPr>
        <w:spacing w:line="500" w:lineRule="exact"/>
        <w:ind w:firstLineChars="200" w:firstLine="480"/>
        <w:rPr>
          <w:kern w:val="0"/>
          <w:sz w:val="24"/>
        </w:rPr>
      </w:pPr>
      <w:r w:rsidRPr="006E42CF">
        <w:rPr>
          <w:rFonts w:hint="eastAsia"/>
          <w:kern w:val="0"/>
          <w:sz w:val="24"/>
        </w:rPr>
        <w:t>（</w:t>
      </w:r>
      <w:r w:rsidRPr="006E42CF">
        <w:rPr>
          <w:rFonts w:hint="eastAsia"/>
          <w:kern w:val="0"/>
          <w:sz w:val="24"/>
        </w:rPr>
        <w:t>1</w:t>
      </w:r>
      <w:r w:rsidRPr="006E42CF">
        <w:rPr>
          <w:rFonts w:hint="eastAsia"/>
          <w:kern w:val="0"/>
          <w:sz w:val="24"/>
        </w:rPr>
        <w:t>）可用性（</w:t>
      </w:r>
      <w:r w:rsidRPr="006E42CF">
        <w:rPr>
          <w:rFonts w:hint="eastAsia"/>
          <w:kern w:val="0"/>
          <w:sz w:val="24"/>
        </w:rPr>
        <w:t>availability</w:t>
      </w:r>
      <w:r w:rsidRPr="006E42CF">
        <w:rPr>
          <w:rFonts w:hint="eastAsia"/>
          <w:kern w:val="0"/>
          <w:sz w:val="24"/>
        </w:rPr>
        <w:t>）。要求云服务器保证数据不丢失，用户可以将云端作为数据中枢进行数据备份和同步。目前，一般的云服务提供商都采用了多副本的方式保障数据的可用性，即将数据的多个副本分别写入其他的存储节点，当一个节点发生故障时，其他节点上的数据继续提供服务，同时通过其他节点中的数据副本，快速恢复故障节点上丢失的数据。目前，针对数据可用性的相关学术研究包括数据拥有证明（</w:t>
      </w:r>
      <w:r w:rsidRPr="006E42CF">
        <w:rPr>
          <w:rFonts w:hint="eastAsia"/>
          <w:kern w:val="0"/>
          <w:sz w:val="24"/>
        </w:rPr>
        <w:t>Proof of Data Possession, PDP</w:t>
      </w:r>
      <w:r w:rsidRPr="006E42CF">
        <w:rPr>
          <w:rFonts w:hint="eastAsia"/>
          <w:kern w:val="0"/>
          <w:sz w:val="24"/>
        </w:rPr>
        <w:t>）以及数据可恢复性证明（</w:t>
      </w:r>
      <w:r w:rsidRPr="006E42CF">
        <w:rPr>
          <w:rFonts w:hint="eastAsia"/>
          <w:kern w:val="0"/>
          <w:sz w:val="24"/>
        </w:rPr>
        <w:t>Proof of Retrievability, PoR</w:t>
      </w:r>
      <w:r w:rsidRPr="006E42CF">
        <w:rPr>
          <w:rFonts w:hint="eastAsia"/>
          <w:kern w:val="0"/>
          <w:sz w:val="24"/>
        </w:rPr>
        <w:t>）。</w:t>
      </w:r>
    </w:p>
    <w:p w:rsidR="00997C74" w:rsidRDefault="00997C74" w:rsidP="001A2493">
      <w:pPr>
        <w:spacing w:line="500" w:lineRule="exact"/>
        <w:ind w:firstLineChars="200" w:firstLine="480"/>
        <w:rPr>
          <w:kern w:val="0"/>
          <w:sz w:val="24"/>
        </w:rPr>
      </w:pPr>
      <w:r w:rsidRPr="006E42CF">
        <w:rPr>
          <w:rFonts w:hint="eastAsia"/>
          <w:kern w:val="0"/>
          <w:sz w:val="24"/>
        </w:rPr>
        <w:t>（</w:t>
      </w:r>
      <w:r w:rsidRPr="006E42CF">
        <w:rPr>
          <w:rFonts w:hint="eastAsia"/>
          <w:kern w:val="0"/>
          <w:sz w:val="24"/>
        </w:rPr>
        <w:t>2</w:t>
      </w:r>
      <w:r w:rsidRPr="006E42CF">
        <w:rPr>
          <w:rFonts w:hint="eastAsia"/>
          <w:kern w:val="0"/>
          <w:sz w:val="24"/>
        </w:rPr>
        <w:t>）隐私性（</w:t>
      </w:r>
      <w:r w:rsidRPr="006E42CF">
        <w:rPr>
          <w:rFonts w:hint="eastAsia"/>
          <w:kern w:val="0"/>
          <w:sz w:val="24"/>
        </w:rPr>
        <w:t>privacy</w:t>
      </w:r>
      <w:r w:rsidRPr="006E42CF">
        <w:rPr>
          <w:rFonts w:hint="eastAsia"/>
          <w:kern w:val="0"/>
          <w:sz w:val="24"/>
        </w:rPr>
        <w:t>）。要求云服务器保证数据的隐私并且不泄露数据。目前，云服务提供商一般采用数据加密方式对隐私数据进行保护，但数据加密往往会导致数据可用性的降低，例如数据失去可搜索性，因此加密搜索（</w:t>
      </w:r>
      <w:r w:rsidRPr="006E42CF">
        <w:rPr>
          <w:rFonts w:hint="eastAsia"/>
          <w:kern w:val="0"/>
          <w:sz w:val="24"/>
        </w:rPr>
        <w:t>Searchable Encryption</w:t>
      </w:r>
      <w:r w:rsidRPr="006E42CF">
        <w:rPr>
          <w:rFonts w:hint="eastAsia"/>
          <w:kern w:val="0"/>
          <w:sz w:val="24"/>
        </w:rPr>
        <w:t>）应运而生。</w:t>
      </w:r>
    </w:p>
    <w:p w:rsidR="00997C74" w:rsidRDefault="00997C74" w:rsidP="001A2493">
      <w:pPr>
        <w:spacing w:line="500" w:lineRule="exact"/>
        <w:ind w:firstLineChars="200" w:firstLine="480"/>
        <w:rPr>
          <w:kern w:val="0"/>
          <w:sz w:val="24"/>
        </w:rPr>
      </w:pPr>
      <w:r w:rsidRPr="006E42CF">
        <w:rPr>
          <w:rFonts w:hint="eastAsia"/>
          <w:kern w:val="0"/>
          <w:sz w:val="24"/>
        </w:rPr>
        <w:t>加密搜索技术主要分为两类，一是对称加密搜索（</w:t>
      </w:r>
      <w:r w:rsidRPr="006E42CF">
        <w:rPr>
          <w:rFonts w:hint="eastAsia"/>
          <w:kern w:val="0"/>
          <w:sz w:val="24"/>
        </w:rPr>
        <w:t>Searchable Symmetric Encryption, SSE</w:t>
      </w:r>
      <w:r w:rsidRPr="006E42CF">
        <w:rPr>
          <w:rFonts w:hint="eastAsia"/>
          <w:kern w:val="0"/>
          <w:sz w:val="24"/>
        </w:rPr>
        <w:t>），二是非对称加密搜索（</w:t>
      </w:r>
      <w:r w:rsidRPr="006E42CF">
        <w:rPr>
          <w:rFonts w:hint="eastAsia"/>
          <w:kern w:val="0"/>
          <w:sz w:val="24"/>
        </w:rPr>
        <w:t>Searchable Asymmetric Encryption</w:t>
      </w:r>
      <w:r w:rsidRPr="006E42CF">
        <w:rPr>
          <w:rFonts w:hint="eastAsia"/>
          <w:kern w:val="0"/>
          <w:sz w:val="24"/>
        </w:rPr>
        <w:t>，</w:t>
      </w:r>
      <w:r w:rsidRPr="006E42CF">
        <w:rPr>
          <w:rFonts w:hint="eastAsia"/>
          <w:kern w:val="0"/>
          <w:sz w:val="24"/>
        </w:rPr>
        <w:t>SAE</w:t>
      </w:r>
      <w:r w:rsidRPr="006E42CF">
        <w:rPr>
          <w:rFonts w:hint="eastAsia"/>
          <w:kern w:val="0"/>
          <w:sz w:val="24"/>
        </w:rPr>
        <w:t>）。由于非对称加密搜索的效率问题，</w:t>
      </w:r>
      <w:r>
        <w:rPr>
          <w:rFonts w:hint="eastAsia"/>
          <w:kern w:val="0"/>
          <w:sz w:val="24"/>
        </w:rPr>
        <w:t>目前的加密搜索领域对</w:t>
      </w:r>
      <w:r w:rsidRPr="006E42CF">
        <w:rPr>
          <w:rFonts w:hint="eastAsia"/>
          <w:kern w:val="0"/>
          <w:sz w:val="24"/>
        </w:rPr>
        <w:t>对称加密搜索</w:t>
      </w:r>
      <w:r>
        <w:rPr>
          <w:rFonts w:hint="eastAsia"/>
          <w:kern w:val="0"/>
          <w:sz w:val="24"/>
        </w:rPr>
        <w:t>关注较多</w:t>
      </w:r>
      <w:r w:rsidRPr="006E42CF">
        <w:rPr>
          <w:rFonts w:hint="eastAsia"/>
          <w:kern w:val="0"/>
          <w:sz w:val="24"/>
        </w:rPr>
        <w:t>。</w:t>
      </w:r>
    </w:p>
    <w:p w:rsidR="00997C74" w:rsidRDefault="00997C74" w:rsidP="001A2493">
      <w:pPr>
        <w:spacing w:line="500" w:lineRule="exact"/>
        <w:ind w:firstLineChars="200" w:firstLine="480"/>
        <w:rPr>
          <w:kern w:val="0"/>
          <w:sz w:val="24"/>
        </w:rPr>
      </w:pPr>
      <w:r w:rsidRPr="006E42CF">
        <w:rPr>
          <w:rFonts w:hint="eastAsia"/>
          <w:kern w:val="0"/>
          <w:sz w:val="24"/>
        </w:rPr>
        <w:t>对称加密搜索的模型如图</w:t>
      </w:r>
      <w:r w:rsidRPr="006E42CF">
        <w:rPr>
          <w:rFonts w:hint="eastAsia"/>
          <w:kern w:val="0"/>
          <w:sz w:val="24"/>
        </w:rPr>
        <w:t>1</w:t>
      </w:r>
      <w:r w:rsidRPr="006E42CF">
        <w:rPr>
          <w:rFonts w:hint="eastAsia"/>
          <w:kern w:val="0"/>
          <w:sz w:val="24"/>
        </w:rPr>
        <w:t>所示。用户自行对数据进行加密并上传到云端，与此同时，用户还需额外上传一个加密索引（</w:t>
      </w:r>
      <w:r w:rsidRPr="006E42CF">
        <w:rPr>
          <w:rFonts w:hint="eastAsia"/>
          <w:kern w:val="0"/>
          <w:sz w:val="24"/>
        </w:rPr>
        <w:t>index</w:t>
      </w:r>
      <w:r w:rsidRPr="006E42CF">
        <w:rPr>
          <w:rFonts w:hint="eastAsia"/>
          <w:kern w:val="0"/>
          <w:sz w:val="24"/>
        </w:rPr>
        <w:t>）使得云可以通过该索引来搜索数据。当用户需要搜索数据时，生成一个陷门（</w:t>
      </w:r>
      <w:r w:rsidRPr="006E42CF">
        <w:rPr>
          <w:rFonts w:hint="eastAsia"/>
          <w:kern w:val="0"/>
          <w:sz w:val="24"/>
        </w:rPr>
        <w:t>trapdoor</w:t>
      </w:r>
      <w:r w:rsidRPr="006E42CF">
        <w:rPr>
          <w:rFonts w:hint="eastAsia"/>
          <w:kern w:val="0"/>
          <w:sz w:val="24"/>
        </w:rPr>
        <w:t>），该陷门与关键字相关，使得用户可以在不暴露关键字内容的情况下进行内容搜索。</w:t>
      </w:r>
    </w:p>
    <w:p w:rsidR="00997C74" w:rsidRDefault="00997C74" w:rsidP="001A2493">
      <w:pPr>
        <w:spacing w:line="500" w:lineRule="exact"/>
        <w:ind w:firstLineChars="200" w:firstLine="480"/>
        <w:rPr>
          <w:kern w:val="0"/>
          <w:sz w:val="24"/>
        </w:rPr>
      </w:pPr>
      <w:r w:rsidRPr="006E42CF">
        <w:rPr>
          <w:rFonts w:hint="eastAsia"/>
          <w:kern w:val="0"/>
          <w:sz w:val="24"/>
        </w:rPr>
        <w:t>加密搜索使得用户在保护数据隐私的同时，满足了其搜索需求，但加密搜索并不能保证搜索结果的正确性。也就是说，加密搜索的前提是云服务器是诚实的，即服务器会遵守与用户的协议来正确的执行搜索操作，然而实际应用中，云服务器往往是不可信的，例如，云服务器有可能为了节省计算开销和通信开销而返回少量搜索结果给用户，甚至有可能不返回搜索结果给用户。为了防止云服务器的不诚信行为，学术界又提出了可验证的对称加密搜索机制（</w:t>
      </w:r>
      <w:r w:rsidRPr="006E42CF">
        <w:rPr>
          <w:rFonts w:hint="eastAsia"/>
          <w:kern w:val="0"/>
          <w:sz w:val="24"/>
        </w:rPr>
        <w:t>Verifiable Searchable Symmetric Encryption, VSSE</w:t>
      </w:r>
      <w:r w:rsidRPr="006E42CF">
        <w:rPr>
          <w:rFonts w:hint="eastAsia"/>
          <w:kern w:val="0"/>
          <w:sz w:val="24"/>
        </w:rPr>
        <w:t>）。可验证的加密搜索允许用户对搜索结果进行验证，来检测服务器的不诚信行为，保障了加密搜索的正确性。</w:t>
      </w:r>
    </w:p>
    <w:p w:rsidR="00997C74" w:rsidRDefault="00221ECA" w:rsidP="001A2493">
      <w:pPr>
        <w:spacing w:line="500" w:lineRule="exact"/>
        <w:ind w:firstLineChars="200" w:firstLine="480"/>
        <w:rPr>
          <w:sz w:val="24"/>
        </w:rPr>
      </w:pPr>
      <w:r w:rsidRPr="00707032">
        <w:rPr>
          <w:rFonts w:hint="eastAsia"/>
          <w:sz w:val="24"/>
        </w:rPr>
        <w:t>在可验证加密搜索中，由于</w:t>
      </w:r>
      <w:r>
        <w:rPr>
          <w:rFonts w:hint="eastAsia"/>
          <w:sz w:val="24"/>
        </w:rPr>
        <w:t>服务器</w:t>
      </w:r>
      <w:r w:rsidRPr="00707032">
        <w:rPr>
          <w:rFonts w:hint="eastAsia"/>
          <w:sz w:val="24"/>
        </w:rPr>
        <w:t>不诚信导致的安全性攻击主要可以分为以下两种：</w:t>
      </w:r>
    </w:p>
    <w:p w:rsidR="00221ECA" w:rsidRDefault="00221ECA" w:rsidP="00221ECA">
      <w:pPr>
        <w:spacing w:line="500" w:lineRule="exact"/>
        <w:ind w:firstLineChars="200" w:firstLine="480"/>
        <w:rPr>
          <w:kern w:val="0"/>
          <w:sz w:val="24"/>
        </w:rPr>
      </w:pPr>
      <w:r w:rsidRPr="00221ECA">
        <w:rPr>
          <w:rFonts w:hint="eastAsia"/>
          <w:sz w:val="24"/>
        </w:rPr>
        <w:t>数据</w:t>
      </w:r>
      <w:r w:rsidRPr="00221ECA">
        <w:rPr>
          <w:sz w:val="24"/>
        </w:rPr>
        <w:t>新鲜性</w:t>
      </w:r>
      <w:r w:rsidRPr="00221ECA">
        <w:rPr>
          <w:rFonts w:hint="eastAsia"/>
          <w:sz w:val="24"/>
        </w:rPr>
        <w:t>攻击（</w:t>
      </w:r>
      <w:r w:rsidRPr="00221ECA">
        <w:rPr>
          <w:rFonts w:hint="eastAsia"/>
          <w:sz w:val="24"/>
        </w:rPr>
        <w:t>D</w:t>
      </w:r>
      <w:r w:rsidRPr="00221ECA">
        <w:rPr>
          <w:sz w:val="24"/>
        </w:rPr>
        <w:t>ata Freshness A</w:t>
      </w:r>
      <w:r w:rsidRPr="00221ECA">
        <w:rPr>
          <w:rFonts w:hint="eastAsia"/>
          <w:sz w:val="24"/>
        </w:rPr>
        <w:t>ttack</w:t>
      </w:r>
      <w:r w:rsidRPr="00221ECA">
        <w:rPr>
          <w:rFonts w:hint="eastAsia"/>
          <w:sz w:val="24"/>
        </w:rPr>
        <w:t>）</w:t>
      </w:r>
      <w:r w:rsidRPr="00E16529">
        <w:rPr>
          <w:rFonts w:hint="eastAsia"/>
          <w:sz w:val="24"/>
        </w:rPr>
        <w:t>：</w:t>
      </w:r>
      <w:r>
        <w:rPr>
          <w:rFonts w:hint="eastAsia"/>
          <w:sz w:val="24"/>
        </w:rPr>
        <w:t>在加密搜索中，数据</w:t>
      </w:r>
      <w:r>
        <w:rPr>
          <w:sz w:val="24"/>
        </w:rPr>
        <w:t>新鲜性</w:t>
      </w:r>
      <w:r w:rsidRPr="00E16529">
        <w:rPr>
          <w:rFonts w:hint="eastAsia"/>
          <w:sz w:val="24"/>
        </w:rPr>
        <w:t>攻击是指服务器（攻击者）试图返回旧的搜索结果，而不是最新的搜索结果</w:t>
      </w:r>
      <w:r>
        <w:rPr>
          <w:rFonts w:hint="eastAsia"/>
          <w:sz w:val="24"/>
        </w:rPr>
        <w:t>。例如，</w:t>
      </w:r>
      <w:r w:rsidRPr="00E16529">
        <w:rPr>
          <w:rFonts w:hint="eastAsia"/>
          <w:sz w:val="24"/>
        </w:rPr>
        <w:t>用</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δ</m:t>
            </m:r>
          </m:e>
          <m:sub>
            <m:r>
              <w:rPr>
                <w:rFonts w:ascii="Cambria Math" w:hAnsi="Cambria Math"/>
                <w:sz w:val="24"/>
              </w:rPr>
              <m:t>n</m:t>
            </m:r>
          </m:sub>
        </m:sSub>
        <m:r>
          <w:rPr>
            <w:rFonts w:ascii="Cambria Math" w:hAnsi="Cambria Math"/>
            <w:sz w:val="24"/>
          </w:rPr>
          <m:t>}</m:t>
        </m:r>
      </m:oMath>
      <w:r w:rsidRPr="00E16529">
        <w:rPr>
          <w:rFonts w:hint="eastAsia"/>
          <w:sz w:val="24"/>
        </w:rPr>
        <w:t>来表示旧版本的数据集</w:t>
      </w:r>
      <w:r w:rsidRPr="00221ECA">
        <w:rPr>
          <w:rFonts w:hint="eastAsia"/>
          <w:sz w:val="24"/>
        </w:rPr>
        <w:t>，用</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n+1</m:t>
            </m:r>
          </m:sub>
        </m:sSub>
      </m:oMath>
      <w:r w:rsidRPr="00221ECA">
        <w:rPr>
          <w:rFonts w:hint="eastAsia"/>
          <w:sz w:val="24"/>
        </w:rPr>
        <w:t>来表</w:t>
      </w:r>
      <w:r w:rsidRPr="00E16529">
        <w:rPr>
          <w:rFonts w:hint="eastAsia"/>
          <w:sz w:val="24"/>
        </w:rPr>
        <w:t>示最新的数据集，则服务器返回的搜索结果是数据集</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i</m:t>
            </m:r>
          </m:sub>
        </m:sSub>
      </m:oMath>
      <w:r w:rsidRPr="00E16529">
        <w:rPr>
          <w:rFonts w:hint="eastAsia"/>
          <w:sz w:val="24"/>
        </w:rPr>
        <w:t>的搜索结果，其中</w:t>
      </w:r>
      <m:oMath>
        <m:r>
          <m:rPr>
            <m:sty m:val="p"/>
          </m:rPr>
          <w:rPr>
            <w:rFonts w:ascii="Cambria Math" w:hAnsi="Cambria Math"/>
            <w:sz w:val="24"/>
          </w:rPr>
          <m:t>1≤i≤n</m:t>
        </m:r>
      </m:oMath>
      <w:r w:rsidRPr="006E42CF">
        <w:rPr>
          <w:rFonts w:hint="eastAsia"/>
          <w:kern w:val="0"/>
          <w:sz w:val="24"/>
        </w:rPr>
        <w:t>。</w:t>
      </w:r>
    </w:p>
    <w:p w:rsidR="00221ECA" w:rsidRDefault="00221ECA" w:rsidP="00221ECA">
      <w:pPr>
        <w:spacing w:line="500" w:lineRule="exact"/>
        <w:ind w:firstLineChars="200" w:firstLine="480"/>
        <w:rPr>
          <w:sz w:val="24"/>
        </w:rPr>
      </w:pPr>
      <w:r w:rsidRPr="00221ECA">
        <w:rPr>
          <w:rFonts w:hint="eastAsia"/>
          <w:sz w:val="24"/>
        </w:rPr>
        <w:t>数据完整性攻击（</w:t>
      </w:r>
      <w:r w:rsidRPr="00221ECA">
        <w:rPr>
          <w:rFonts w:hint="eastAsia"/>
          <w:sz w:val="24"/>
        </w:rPr>
        <w:t>Data</w:t>
      </w:r>
      <w:r w:rsidRPr="00221ECA">
        <w:rPr>
          <w:sz w:val="24"/>
        </w:rPr>
        <w:t xml:space="preserve"> I</w:t>
      </w:r>
      <w:r w:rsidRPr="00221ECA">
        <w:rPr>
          <w:rFonts w:hint="eastAsia"/>
          <w:sz w:val="24"/>
        </w:rPr>
        <w:t>ntegrity</w:t>
      </w:r>
      <w:r w:rsidRPr="00221ECA">
        <w:rPr>
          <w:sz w:val="24"/>
        </w:rPr>
        <w:t xml:space="preserve"> A</w:t>
      </w:r>
      <w:r w:rsidRPr="00221ECA">
        <w:rPr>
          <w:rFonts w:hint="eastAsia"/>
          <w:sz w:val="24"/>
        </w:rPr>
        <w:t>ttack</w:t>
      </w:r>
      <w:r w:rsidRPr="00221ECA">
        <w:rPr>
          <w:rFonts w:hint="eastAsia"/>
          <w:sz w:val="24"/>
        </w:rPr>
        <w:t>）</w:t>
      </w:r>
      <w:r>
        <w:rPr>
          <w:rFonts w:hint="eastAsia"/>
          <w:sz w:val="24"/>
        </w:rPr>
        <w:t>：在加密搜索中，数据完</w:t>
      </w:r>
      <w:r w:rsidR="001118AB">
        <w:rPr>
          <w:rFonts w:hint="eastAsia"/>
          <w:sz w:val="24"/>
        </w:rPr>
        <w:t>整性攻击是指服务器（攻击者）试图不让用户获取完整的搜索结果。例如，</w:t>
      </w:r>
      <w:r>
        <w:rPr>
          <w:rFonts w:hint="eastAsia"/>
          <w:sz w:val="24"/>
        </w:rPr>
        <w:t>用</w:t>
      </w:r>
      <w:r w:rsidR="003E5409" w:rsidRPr="008F6EA0">
        <w:rPr>
          <w:position w:val="-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3703D&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53703D&quot; wsp:rsidP=&quot;0053703D&quot;&gt;&lt;m:oMathPara&gt;&lt;m:oMath&gt;&lt;m:r&gt;&lt;m:rPr&gt;&lt;m:sty m:val=&quot;p&quot;/&gt;&lt;/m:rPr&gt;&lt;w:rPr&gt;&lt;w:rFonts w:ascii=&quot;Cambria Math&quot; w:h-ansi=&quot;Cambria Math&quot;/&gt;&lt;wx:font wx:val=&quot;Cambria Math&quot;/&gt;&lt;w:sz w:val=&quot;24&quot;/&gt;&lt;/w:rPr&gt;&lt;m:t&gt;蟿&lt;/m:t&gt;&lt;/m:r&gt;&lt;/m:oMath&gt;&lt;/m:oMathPara&gt;&lt;/w:p&gt;&lt;w:sectPr wsp:rsidR=&quot;00000000&quot;&gt;&lt;w:pgSz w:w=&quot;12240&quot; w:h=&quot;rrrrrrrr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Pr>
          <w:rFonts w:hint="eastAsia"/>
          <w:sz w:val="24"/>
        </w:rPr>
        <w:t>来表示加密搜索中用户的搜索陷门，用户应该得到的搜索结果为</w:t>
      </w:r>
      <m:oMath>
        <m:r>
          <m:rPr>
            <m:sty m:val="p"/>
          </m:rPr>
          <w:rPr>
            <w:rFonts w:ascii="Cambria Math" w:hAnsi="Cambria Math"/>
            <w:sz w:val="24"/>
          </w:rPr>
          <m:t>F(τ)</m:t>
        </m:r>
      </m:oMath>
      <w:r>
        <w:rPr>
          <w:rFonts w:hint="eastAsia"/>
          <w:sz w:val="24"/>
        </w:rPr>
        <w:t>，而服务器返回的搜索结果为</w:t>
      </w:r>
      <m:oMath>
        <m:r>
          <m:rPr>
            <m:sty m:val="p"/>
          </m:rPr>
          <w:rPr>
            <w:rFonts w:ascii="Cambria Math" w:hAnsi="Cambria Math"/>
            <w:sz w:val="24"/>
          </w:rPr>
          <m:t>G(τ)</m:t>
        </m:r>
      </m:oMath>
      <w:r>
        <w:rPr>
          <w:rFonts w:hint="eastAsia"/>
          <w:sz w:val="24"/>
        </w:rPr>
        <w:t>，其中</w:t>
      </w:r>
      <m:oMath>
        <m:r>
          <m:rPr>
            <m:sty m:val="p"/>
          </m:rPr>
          <w:rPr>
            <w:rFonts w:ascii="Cambria Math" w:hAnsi="Cambria Math"/>
            <w:sz w:val="24"/>
          </w:rPr>
          <m:t>G</m:t>
        </m:r>
        <m:d>
          <m:dPr>
            <m:ctrlPr>
              <w:rPr>
                <w:rFonts w:ascii="Cambria Math" w:hAnsi="Cambria Math"/>
                <w:sz w:val="24"/>
              </w:rPr>
            </m:ctrlPr>
          </m:dPr>
          <m:e>
            <m:r>
              <m:rPr>
                <m:sty m:val="p"/>
              </m:rPr>
              <w:rPr>
                <w:rFonts w:ascii="Cambria Math" w:hAnsi="Cambria Math"/>
                <w:sz w:val="24"/>
              </w:rPr>
              <m:t>τ</m:t>
            </m:r>
          </m:e>
        </m:d>
        <m:r>
          <m:rPr>
            <m:sty m:val="p"/>
          </m:rPr>
          <w:rPr>
            <w:rFonts w:ascii="Cambria Math" w:hAnsi="Cambria Math"/>
            <w:sz w:val="24"/>
          </w:rPr>
          <m:t>⊂</m:t>
        </m:r>
        <m:r>
          <w:rPr>
            <w:rFonts w:ascii="Cambria Math" w:hAnsi="Cambria Math"/>
            <w:sz w:val="24"/>
          </w:rPr>
          <m:t>F</m:t>
        </m:r>
        <m:r>
          <m:rPr>
            <m:sty m:val="p"/>
          </m:rPr>
          <w:rPr>
            <w:rFonts w:ascii="Cambria Math" w:hAnsi="Cambria Math"/>
            <w:sz w:val="24"/>
          </w:rPr>
          <m:t>(</m:t>
        </m:r>
        <m:r>
          <w:rPr>
            <w:rFonts w:ascii="Cambria Math" w:hAnsi="Cambria Math"/>
            <w:sz w:val="24"/>
          </w:rPr>
          <m:t>τ</m:t>
        </m:r>
        <m:r>
          <m:rPr>
            <m:sty m:val="p"/>
          </m:rPr>
          <w:rPr>
            <w:rFonts w:ascii="Cambria Math" w:hAnsi="Cambria Math"/>
            <w:sz w:val="24"/>
          </w:rPr>
          <m:t>)</m:t>
        </m:r>
      </m:oMath>
      <w:r>
        <w:rPr>
          <w:rFonts w:hint="eastAsia"/>
          <w:sz w:val="24"/>
        </w:rPr>
        <w:t>并且</w:t>
      </w:r>
      <m:oMath>
        <m:r>
          <m:rPr>
            <m:sty m:val="p"/>
          </m:rPr>
          <w:rPr>
            <w:rFonts w:ascii="Cambria Math" w:hAnsi="Cambria Math"/>
            <w:sz w:val="24"/>
          </w:rPr>
          <m:t>G</m:t>
        </m:r>
        <m:r>
          <m:rPr>
            <m:sty m:val="p"/>
          </m:rPr>
          <w:rPr>
            <w:rFonts w:ascii="Cambria Math" w:hAnsi="Cambria Math" w:hint="eastAsia"/>
            <w:sz w:val="24"/>
          </w:rPr>
          <m:t>(</m:t>
        </m:r>
        <m:r>
          <m:rPr>
            <m:sty m:val="p"/>
          </m:rPr>
          <w:rPr>
            <w:rFonts w:ascii="Cambria Math" w:hAnsi="Cambria Math"/>
            <w:sz w:val="24"/>
          </w:rPr>
          <m:t>τ)</m:t>
        </m:r>
      </m:oMath>
      <w:r>
        <w:rPr>
          <w:rFonts w:hint="eastAsia"/>
          <w:sz w:val="24"/>
        </w:rPr>
        <w:t>可能为</w:t>
      </w:r>
      <w:r w:rsidR="003E5409" w:rsidRPr="008F6EA0">
        <w:rPr>
          <w:position w:val="-8"/>
        </w:rPr>
        <w:pict>
          <v:shape id="_x0000_i1026" type="#_x0000_t75" style="width:7.45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4F49&quot;/&gt;&lt;wsp:rsid wsp:val=&quot;007851EC&quot;/&gt;&lt;wsp:rsid wsp:val=&quot;00786B8B&quot;/&gt;&lt;wsp:rsid wsp:val=&quot;0079250D&quot;/&gt;&lt;wsp:rsid wsp:val=&quot;007925DD&quot;/&gt;&lt;wsp:rsid wsp:val=&quot;00795669&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795669&quot; wsp:rsidP=&quot;00795669&quot;&gt;&lt;m:oMathPara&gt;&lt;m:oMath&gt;&lt;m:r&gt;&lt;m:rPr&gt;&lt;m:sty m:val=&quot;p&quot;/&gt;&lt;/m:rPr&gt;&lt;w:rPr&gt;&lt;w:rFonts w:ascii=&quot;Cambria Math&quot; w:h-ansi=&quot;Cambria Math&quot;/&gt;&lt;wx:font wx:val=&quot;Cambria Math&quot;/&gt;&lt;w:sz w:val=&quot;24&quot;/&gt;&lt;/w:rPr&gt;&lt;m:t&gt;鈭?/m:t&gt;&lt;/m:r&gt;&lt;/m:oMath&gt;&lt;/m:oMathPara&gt;&lt;/w:p&gt;&lt;w:sectPr wsp:rsidR=&quot;00000000&quot;&gt;&lt;w:pgSz w:w=&quot;12240&quot; w:h=Prrrrrrrr&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rFonts w:hint="eastAsia"/>
          <w:sz w:val="24"/>
        </w:rPr>
        <w:t>。</w:t>
      </w:r>
    </w:p>
    <w:p w:rsidR="001118AB" w:rsidRPr="00A25103" w:rsidRDefault="001118AB" w:rsidP="00221ECA">
      <w:pPr>
        <w:spacing w:line="500" w:lineRule="exact"/>
        <w:ind w:firstLineChars="200" w:firstLine="480"/>
        <w:rPr>
          <w:color w:val="000000"/>
          <w:sz w:val="24"/>
          <w:szCs w:val="24"/>
        </w:rPr>
      </w:pPr>
      <w:r>
        <w:rPr>
          <w:rFonts w:hint="eastAsia"/>
          <w:kern w:val="0"/>
          <w:sz w:val="24"/>
        </w:rPr>
        <w:t>数据</w:t>
      </w:r>
      <w:r>
        <w:rPr>
          <w:kern w:val="0"/>
          <w:sz w:val="24"/>
        </w:rPr>
        <w:t>新鲜性</w:t>
      </w:r>
      <w:r w:rsidRPr="006E42CF">
        <w:rPr>
          <w:rFonts w:hint="eastAsia"/>
          <w:kern w:val="0"/>
          <w:sz w:val="24"/>
        </w:rPr>
        <w:t>攻击仅存在于动态的加密搜索方案中，在数据</w:t>
      </w:r>
      <w:r>
        <w:rPr>
          <w:rFonts w:hint="eastAsia"/>
          <w:kern w:val="0"/>
          <w:sz w:val="24"/>
        </w:rPr>
        <w:t>库静态的情况下不存在。但现实中，动态数据库较为常见，因此防范数据</w:t>
      </w:r>
      <w:r>
        <w:rPr>
          <w:kern w:val="0"/>
          <w:sz w:val="24"/>
        </w:rPr>
        <w:t>新鲜性攻击</w:t>
      </w:r>
      <w:r w:rsidRPr="006E42CF">
        <w:rPr>
          <w:rFonts w:hint="eastAsia"/>
          <w:kern w:val="0"/>
          <w:sz w:val="24"/>
        </w:rPr>
        <w:t>是可验证加密搜索必须要解决的问题。数据完整性攻击不仅包括服务器少返回</w:t>
      </w:r>
      <w:r>
        <w:rPr>
          <w:rFonts w:hint="eastAsia"/>
          <w:kern w:val="0"/>
          <w:sz w:val="24"/>
        </w:rPr>
        <w:t>搜索结果的情况，还包括了服务器不返回搜索结果来规避结果验证的情况。该</w:t>
      </w:r>
      <w:r>
        <w:rPr>
          <w:kern w:val="0"/>
          <w:sz w:val="24"/>
        </w:rPr>
        <w:t>问题是很严重的一个问题，但目前很少有研究考虑到该问题。</w:t>
      </w:r>
    </w:p>
    <w:p w:rsidR="001A2493" w:rsidRPr="00A25103" w:rsidRDefault="001A2493" w:rsidP="001A2493">
      <w:pPr>
        <w:spacing w:line="500" w:lineRule="exact"/>
        <w:ind w:firstLineChars="200" w:firstLine="480"/>
        <w:rPr>
          <w:rFonts w:hAnsi="宋体"/>
          <w:color w:val="000000"/>
          <w:sz w:val="24"/>
          <w:szCs w:val="24"/>
        </w:rPr>
      </w:pPr>
      <w:r w:rsidRPr="00A25103">
        <w:rPr>
          <w:rFonts w:hint="eastAsia"/>
          <w:color w:val="000000"/>
          <w:sz w:val="24"/>
          <w:szCs w:val="24"/>
        </w:rPr>
        <w:t>以上背景技术内容的公开仅用于辅助理解本发明的发明构思及技术方案，其并不必然属于本专利申请的现有技术，在没有明确的证据表明上述内容在本专利申请的申请日已经公开的情况下，上述背景技术不应当用于评价本申请的新颖性和创造性。</w:t>
      </w:r>
    </w:p>
    <w:p w:rsidR="001A2493" w:rsidRPr="008C39AC" w:rsidRDefault="001A2493" w:rsidP="001A2493">
      <w:pPr>
        <w:spacing w:line="500" w:lineRule="exact"/>
        <w:rPr>
          <w:b/>
          <w:color w:val="000000"/>
          <w:sz w:val="24"/>
          <w:szCs w:val="24"/>
        </w:rPr>
      </w:pPr>
      <w:r>
        <w:rPr>
          <w:rFonts w:hint="eastAsia"/>
          <w:b/>
          <w:color w:val="000000"/>
          <w:sz w:val="24"/>
          <w:szCs w:val="24"/>
        </w:rPr>
        <w:t>【</w:t>
      </w:r>
      <w:r w:rsidRPr="008C39AC">
        <w:rPr>
          <w:rFonts w:hint="eastAsia"/>
          <w:b/>
          <w:color w:val="000000"/>
          <w:sz w:val="24"/>
          <w:szCs w:val="24"/>
        </w:rPr>
        <w:t>发明内容</w:t>
      </w:r>
      <w:r>
        <w:rPr>
          <w:rFonts w:hint="eastAsia"/>
          <w:b/>
          <w:color w:val="000000"/>
          <w:sz w:val="24"/>
          <w:szCs w:val="24"/>
        </w:rPr>
        <w:t>】</w:t>
      </w:r>
    </w:p>
    <w:p w:rsidR="001A2493" w:rsidRPr="008C39AC" w:rsidRDefault="001A2493" w:rsidP="001A2493">
      <w:pPr>
        <w:spacing w:line="500" w:lineRule="exact"/>
        <w:ind w:firstLineChars="200" w:firstLine="480"/>
        <w:rPr>
          <w:color w:val="000000"/>
          <w:sz w:val="24"/>
          <w:szCs w:val="24"/>
        </w:rPr>
      </w:pPr>
      <w:r w:rsidRPr="008C39AC">
        <w:rPr>
          <w:rFonts w:hint="eastAsia"/>
          <w:color w:val="000000"/>
          <w:sz w:val="24"/>
          <w:szCs w:val="24"/>
        </w:rPr>
        <w:t>本发明所要解决的技术问题是：弥补上述现有技术的不足，提出一种</w:t>
      </w:r>
      <w:r w:rsidR="001118AB" w:rsidRPr="00997C74">
        <w:rPr>
          <w:rFonts w:hint="eastAsia"/>
          <w:color w:val="000000"/>
          <w:sz w:val="24"/>
          <w:szCs w:val="24"/>
        </w:rPr>
        <w:t>可验证的加密搜索方法</w:t>
      </w:r>
      <w:r>
        <w:rPr>
          <w:rFonts w:hint="eastAsia"/>
          <w:color w:val="000000"/>
          <w:sz w:val="24"/>
          <w:szCs w:val="24"/>
        </w:rPr>
        <w:t>，</w:t>
      </w:r>
      <w:r w:rsidR="001118AB">
        <w:rPr>
          <w:rFonts w:hint="eastAsia"/>
          <w:color w:val="000000"/>
          <w:sz w:val="24"/>
          <w:szCs w:val="24"/>
        </w:rPr>
        <w:t>可同时验证服务器不诚信导致的新鲜性攻击和完整性攻击，</w:t>
      </w:r>
      <w:r w:rsidR="00D463AB">
        <w:rPr>
          <w:rFonts w:hint="eastAsia"/>
          <w:color w:val="000000"/>
          <w:sz w:val="24"/>
          <w:szCs w:val="24"/>
        </w:rPr>
        <w:t>适用范围较广泛，</w:t>
      </w:r>
      <w:r w:rsidR="004D2E42">
        <w:rPr>
          <w:rFonts w:hint="eastAsia"/>
          <w:color w:val="000000"/>
          <w:sz w:val="24"/>
          <w:szCs w:val="24"/>
        </w:rPr>
        <w:t>且</w:t>
      </w:r>
      <w:r w:rsidR="007D71C5">
        <w:rPr>
          <w:rFonts w:hint="eastAsia"/>
          <w:color w:val="000000"/>
          <w:sz w:val="24"/>
        </w:rPr>
        <w:t>开销小</w:t>
      </w:r>
      <w:r w:rsidRPr="008C39AC">
        <w:rPr>
          <w:rFonts w:hint="eastAsia"/>
          <w:color w:val="000000"/>
          <w:sz w:val="24"/>
          <w:szCs w:val="24"/>
        </w:rPr>
        <w:t>。</w:t>
      </w:r>
    </w:p>
    <w:p w:rsidR="001A2493" w:rsidRDefault="001A2493" w:rsidP="001A2493">
      <w:pPr>
        <w:spacing w:line="500" w:lineRule="exact"/>
        <w:ind w:firstLineChars="200" w:firstLine="480"/>
        <w:rPr>
          <w:color w:val="000000"/>
          <w:sz w:val="24"/>
          <w:szCs w:val="24"/>
        </w:rPr>
      </w:pPr>
      <w:r w:rsidRPr="008C39AC">
        <w:rPr>
          <w:rFonts w:hint="eastAsia"/>
          <w:color w:val="000000"/>
          <w:sz w:val="24"/>
          <w:szCs w:val="24"/>
        </w:rPr>
        <w:t>本发明的</w:t>
      </w:r>
      <w:r w:rsidRPr="008C39AC">
        <w:rPr>
          <w:color w:val="000000"/>
          <w:sz w:val="24"/>
          <w:szCs w:val="24"/>
        </w:rPr>
        <w:t>技术问题通过以下的技术方案</w:t>
      </w:r>
      <w:r w:rsidRPr="004E5329">
        <w:rPr>
          <w:color w:val="000000"/>
          <w:sz w:val="24"/>
          <w:szCs w:val="24"/>
        </w:rPr>
        <w:t>予以解决</w:t>
      </w:r>
      <w:r w:rsidRPr="008C39AC">
        <w:rPr>
          <w:color w:val="000000"/>
          <w:sz w:val="24"/>
          <w:szCs w:val="24"/>
        </w:rPr>
        <w:t>：</w:t>
      </w:r>
    </w:p>
    <w:p w:rsidR="001A2493" w:rsidRDefault="001A2493" w:rsidP="001A2493">
      <w:pPr>
        <w:suppressAutoHyphens/>
        <w:spacing w:line="500" w:lineRule="exact"/>
        <w:ind w:firstLineChars="200" w:firstLine="480"/>
        <w:rPr>
          <w:rFonts w:ascii="宋体" w:hAnsi="宋体"/>
          <w:sz w:val="24"/>
          <w:szCs w:val="24"/>
        </w:rPr>
      </w:pPr>
      <w:r w:rsidRPr="008E6A17">
        <w:rPr>
          <w:rFonts w:ascii="宋体" w:hAnsi="宋体" w:hint="eastAsia"/>
          <w:sz w:val="24"/>
          <w:szCs w:val="24"/>
        </w:rPr>
        <w:t>一种</w:t>
      </w:r>
      <w:r w:rsidR="00E13585">
        <w:rPr>
          <w:rFonts w:hAnsi="宋体"/>
          <w:sz w:val="24"/>
          <w:szCs w:val="24"/>
        </w:rPr>
        <w:t>客户端执行的可验证的</w:t>
      </w:r>
      <w:r w:rsidR="00E13585">
        <w:rPr>
          <w:rFonts w:hint="eastAsia"/>
          <w:color w:val="000000"/>
          <w:sz w:val="24"/>
          <w:szCs w:val="24"/>
        </w:rPr>
        <w:t>加密搜索方法</w:t>
      </w:r>
      <w:r w:rsidR="00E13585" w:rsidRPr="00841D15">
        <w:rPr>
          <w:rFonts w:hAnsi="宋体"/>
          <w:sz w:val="24"/>
          <w:szCs w:val="24"/>
        </w:rPr>
        <w:t>，包括</w:t>
      </w:r>
      <w:r w:rsidR="00E13585">
        <w:rPr>
          <w:rFonts w:hAnsi="宋体" w:hint="eastAsia"/>
          <w:sz w:val="24"/>
          <w:szCs w:val="24"/>
        </w:rPr>
        <w:t>以下</w:t>
      </w:r>
      <w:r w:rsidR="00E13585">
        <w:rPr>
          <w:rFonts w:hAnsi="宋体"/>
          <w:sz w:val="24"/>
          <w:szCs w:val="24"/>
        </w:rPr>
        <w:t>步骤</w:t>
      </w:r>
      <w:r w:rsidR="00E13585">
        <w:rPr>
          <w:rFonts w:hAnsi="宋体" w:hint="eastAsia"/>
          <w:sz w:val="24"/>
          <w:szCs w:val="24"/>
        </w:rPr>
        <w:t>：</w:t>
      </w:r>
      <w:r w:rsidR="00E13585">
        <w:rPr>
          <w:rFonts w:hAnsi="宋体" w:hint="eastAsia"/>
          <w:sz w:val="24"/>
          <w:szCs w:val="24"/>
        </w:rPr>
        <w:t>U1</w:t>
      </w:r>
      <w:r w:rsidR="00E13585" w:rsidRPr="00841D15">
        <w:rPr>
          <w:rFonts w:hAnsi="宋体"/>
          <w:sz w:val="24"/>
          <w:szCs w:val="24"/>
        </w:rPr>
        <w:t>，</w:t>
      </w:r>
      <w:r w:rsidR="00E13585">
        <w:rPr>
          <w:rFonts w:hAnsi="宋体"/>
          <w:sz w:val="24"/>
          <w:szCs w:val="24"/>
        </w:rPr>
        <w:t>客户端对文件集合计算倒排索引</w:t>
      </w:r>
      <w:r w:rsidR="00E13585">
        <w:rPr>
          <w:rFonts w:hAnsi="宋体" w:hint="eastAsia"/>
          <w:sz w:val="24"/>
          <w:szCs w:val="24"/>
        </w:rPr>
        <w:t>，对倒排索引中的每一个关键字计算一组键值对，其中，所述键为关键字对应的令牌，所述值为包</w:t>
      </w:r>
      <w:r w:rsidR="00E13585" w:rsidRPr="0019752B">
        <w:rPr>
          <w:rFonts w:hint="eastAsia"/>
          <w:sz w:val="24"/>
        </w:rPr>
        <w:t>含该关键字的文件的增量哈希和</w:t>
      </w:r>
      <w:r w:rsidR="00E13585">
        <w:rPr>
          <w:rFonts w:hint="eastAsia"/>
          <w:sz w:val="24"/>
        </w:rPr>
        <w:t>；将各组键值对插入</w:t>
      </w:r>
      <w:r w:rsidR="00E13585">
        <w:rPr>
          <w:rFonts w:hint="eastAsia"/>
          <w:sz w:val="24"/>
        </w:rPr>
        <w:t>MPT</w:t>
      </w:r>
      <w:r w:rsidR="00E13585">
        <w:rPr>
          <w:rFonts w:hint="eastAsia"/>
          <w:sz w:val="24"/>
        </w:rPr>
        <w:t>树结构中，得到初始化的</w:t>
      </w:r>
      <w:r w:rsidR="00E13585">
        <w:rPr>
          <w:rFonts w:hint="eastAsia"/>
          <w:sz w:val="24"/>
        </w:rPr>
        <w:t>MPT</w:t>
      </w:r>
      <w:r w:rsidR="00E13585">
        <w:rPr>
          <w:rFonts w:hint="eastAsia"/>
          <w:sz w:val="24"/>
        </w:rPr>
        <w:t>树；</w:t>
      </w:r>
      <w:r w:rsidR="00E13585">
        <w:rPr>
          <w:rFonts w:hAnsi="宋体" w:hint="eastAsia"/>
          <w:sz w:val="24"/>
          <w:szCs w:val="24"/>
        </w:rPr>
        <w:t>计算并存储各组键值对构建的</w:t>
      </w:r>
      <w:r w:rsidR="00E13585">
        <w:rPr>
          <w:rFonts w:hAnsi="宋体" w:hint="eastAsia"/>
          <w:sz w:val="24"/>
          <w:szCs w:val="24"/>
        </w:rPr>
        <w:t>MPT</w:t>
      </w:r>
      <w:r w:rsidR="00E13585">
        <w:rPr>
          <w:rFonts w:hAnsi="宋体" w:hint="eastAsia"/>
          <w:sz w:val="24"/>
          <w:szCs w:val="24"/>
        </w:rPr>
        <w:t>树结构的根哈希；</w:t>
      </w:r>
      <w:r w:rsidR="00E13585">
        <w:rPr>
          <w:rFonts w:hAnsi="宋体" w:hint="eastAsia"/>
          <w:sz w:val="24"/>
          <w:szCs w:val="24"/>
        </w:rPr>
        <w:t>U2</w:t>
      </w:r>
      <w:r w:rsidR="00E13585">
        <w:rPr>
          <w:rFonts w:hAnsi="宋体" w:hint="eastAsia"/>
          <w:sz w:val="24"/>
          <w:szCs w:val="24"/>
        </w:rPr>
        <w:t>，客户端上传所述初始化的</w:t>
      </w:r>
      <w:r w:rsidR="00E13585">
        <w:rPr>
          <w:rFonts w:hAnsi="宋体" w:hint="eastAsia"/>
          <w:sz w:val="24"/>
          <w:szCs w:val="24"/>
        </w:rPr>
        <w:t>MPT</w:t>
      </w:r>
      <w:r w:rsidR="00E13585">
        <w:rPr>
          <w:rFonts w:hAnsi="宋体" w:hint="eastAsia"/>
          <w:sz w:val="24"/>
          <w:szCs w:val="24"/>
        </w:rPr>
        <w:t>树至服务器，并在文件集合有更新时，上传更新的键值对至服务器；</w:t>
      </w:r>
      <w:r w:rsidR="00E13585">
        <w:rPr>
          <w:rFonts w:hAnsi="宋体" w:hint="eastAsia"/>
          <w:sz w:val="24"/>
          <w:szCs w:val="24"/>
        </w:rPr>
        <w:t>U3</w:t>
      </w:r>
      <w:r w:rsidR="00E13585">
        <w:rPr>
          <w:rFonts w:hAnsi="宋体" w:hint="eastAsia"/>
          <w:sz w:val="24"/>
          <w:szCs w:val="24"/>
        </w:rPr>
        <w:t>，客户端向服务器发送挑战令牌，接收服务器返回的搜索结果和用于验证的参考信息，所述参考信息为服务器根据挑战令牌</w:t>
      </w:r>
      <w:r w:rsidR="00E13585">
        <w:rPr>
          <w:rFonts w:hint="eastAsia"/>
          <w:sz w:val="24"/>
        </w:rPr>
        <w:t>对应的</w:t>
      </w:r>
      <w:r w:rsidR="00E13585">
        <w:rPr>
          <w:rFonts w:hint="eastAsia"/>
          <w:sz w:val="24"/>
        </w:rPr>
        <w:t>MPT</w:t>
      </w:r>
      <w:r w:rsidR="00E13585">
        <w:rPr>
          <w:rFonts w:hint="eastAsia"/>
          <w:sz w:val="24"/>
        </w:rPr>
        <w:t>树结构中的叶子节点存在与否提取的</w:t>
      </w:r>
      <w:r w:rsidR="00E13585">
        <w:rPr>
          <w:rFonts w:hAnsi="宋体" w:hint="eastAsia"/>
          <w:sz w:val="24"/>
          <w:szCs w:val="24"/>
        </w:rPr>
        <w:t>MPT</w:t>
      </w:r>
      <w:r w:rsidR="00E13585">
        <w:rPr>
          <w:rFonts w:hAnsi="宋体" w:hint="eastAsia"/>
          <w:sz w:val="24"/>
          <w:szCs w:val="24"/>
        </w:rPr>
        <w:t>树结构中节点的键和键值对；</w:t>
      </w:r>
      <w:r w:rsidR="00E13585">
        <w:rPr>
          <w:rFonts w:hAnsi="宋体" w:hint="eastAsia"/>
          <w:sz w:val="24"/>
          <w:szCs w:val="24"/>
        </w:rPr>
        <w:t>U4</w:t>
      </w:r>
      <w:r w:rsidR="00E13585">
        <w:rPr>
          <w:rFonts w:hAnsi="宋体" w:hint="eastAsia"/>
          <w:sz w:val="24"/>
          <w:szCs w:val="24"/>
        </w:rPr>
        <w:t>，客户端将发送的挑战令牌和所述参考信息进行匹配，根据匹配结果重构出</w:t>
      </w:r>
      <w:r w:rsidR="00E13585">
        <w:rPr>
          <w:rFonts w:hAnsi="宋体" w:hint="eastAsia"/>
          <w:sz w:val="24"/>
          <w:szCs w:val="24"/>
        </w:rPr>
        <w:t>MPT</w:t>
      </w:r>
      <w:r w:rsidR="00E13585">
        <w:rPr>
          <w:rFonts w:hAnsi="宋体" w:hint="eastAsia"/>
          <w:sz w:val="24"/>
          <w:szCs w:val="24"/>
        </w:rPr>
        <w:t>树结构的根哈希</w:t>
      </w:r>
      <w:r w:rsidR="00E13585">
        <w:rPr>
          <w:rFonts w:hint="eastAsia"/>
          <w:sz w:val="24"/>
        </w:rPr>
        <w:t>；</w:t>
      </w:r>
      <w:r w:rsidR="00E13585">
        <w:rPr>
          <w:rFonts w:hint="eastAsia"/>
          <w:sz w:val="24"/>
        </w:rPr>
        <w:t>U5</w:t>
      </w:r>
      <w:r w:rsidR="00E13585">
        <w:rPr>
          <w:rFonts w:hint="eastAsia"/>
          <w:sz w:val="24"/>
        </w:rPr>
        <w:t>，将重构出的根哈希与客户端存储的根哈希进行比对，如果相同，表明服务器无篡改行为，搜索结果准确；如果不相同，表明服务器有篡改行为，搜索结果不准确</w:t>
      </w:r>
      <w:r w:rsidR="00E13585" w:rsidRPr="00841D15">
        <w:rPr>
          <w:rFonts w:hAnsi="宋体"/>
          <w:sz w:val="24"/>
          <w:szCs w:val="24"/>
        </w:rPr>
        <w:t>。</w:t>
      </w:r>
    </w:p>
    <w:p w:rsidR="00E13585" w:rsidRDefault="00E13585" w:rsidP="001A2493">
      <w:pPr>
        <w:spacing w:line="500" w:lineRule="exact"/>
        <w:ind w:firstLineChars="200" w:firstLine="480"/>
        <w:rPr>
          <w:rFonts w:hAnsi="宋体"/>
          <w:sz w:val="24"/>
          <w:szCs w:val="24"/>
        </w:rPr>
      </w:pPr>
      <w:r>
        <w:rPr>
          <w:rFonts w:hAnsi="宋体"/>
          <w:sz w:val="24"/>
          <w:szCs w:val="24"/>
        </w:rPr>
        <w:t>一种服务器执行的可验证的</w:t>
      </w:r>
      <w:r>
        <w:rPr>
          <w:rFonts w:hint="eastAsia"/>
          <w:color w:val="000000"/>
          <w:sz w:val="24"/>
          <w:szCs w:val="24"/>
        </w:rPr>
        <w:t>加密搜索方法，</w:t>
      </w:r>
      <w:r>
        <w:rPr>
          <w:rFonts w:hint="eastAsia"/>
          <w:color w:val="000000"/>
          <w:sz w:val="24"/>
          <w:szCs w:val="24"/>
        </w:rPr>
        <w:t>S1</w:t>
      </w:r>
      <w:r>
        <w:rPr>
          <w:rFonts w:hint="eastAsia"/>
          <w:color w:val="000000"/>
          <w:sz w:val="24"/>
          <w:szCs w:val="24"/>
        </w:rPr>
        <w:t>，</w:t>
      </w:r>
      <w:r>
        <w:rPr>
          <w:rFonts w:hAnsi="宋体" w:hint="eastAsia"/>
          <w:sz w:val="24"/>
          <w:szCs w:val="24"/>
        </w:rPr>
        <w:t>服务器接收客户端上传的初始化的</w:t>
      </w:r>
      <w:r>
        <w:rPr>
          <w:rFonts w:hAnsi="宋体" w:hint="eastAsia"/>
          <w:sz w:val="24"/>
          <w:szCs w:val="24"/>
        </w:rPr>
        <w:t>MPT</w:t>
      </w:r>
      <w:r>
        <w:rPr>
          <w:rFonts w:hAnsi="宋体" w:hint="eastAsia"/>
          <w:sz w:val="24"/>
          <w:szCs w:val="24"/>
        </w:rPr>
        <w:t>树，并接收更新的键值对，根据所述更新的键值对更新初始的</w:t>
      </w:r>
      <w:r>
        <w:rPr>
          <w:rFonts w:hAnsi="宋体" w:hint="eastAsia"/>
          <w:sz w:val="24"/>
          <w:szCs w:val="24"/>
        </w:rPr>
        <w:t>MPT</w:t>
      </w:r>
      <w:r>
        <w:rPr>
          <w:rFonts w:hAnsi="宋体" w:hint="eastAsia"/>
          <w:sz w:val="24"/>
          <w:szCs w:val="24"/>
        </w:rPr>
        <w:t>树结构，得到最新的</w:t>
      </w:r>
      <w:r>
        <w:rPr>
          <w:rFonts w:hAnsi="宋体" w:hint="eastAsia"/>
          <w:sz w:val="24"/>
          <w:szCs w:val="24"/>
        </w:rPr>
        <w:t>MPT</w:t>
      </w:r>
      <w:r>
        <w:rPr>
          <w:rFonts w:hAnsi="宋体" w:hint="eastAsia"/>
          <w:sz w:val="24"/>
          <w:szCs w:val="24"/>
        </w:rPr>
        <w:t>树结构；</w:t>
      </w:r>
      <w:r>
        <w:rPr>
          <w:rFonts w:hAnsi="宋体" w:hint="eastAsia"/>
          <w:sz w:val="24"/>
          <w:szCs w:val="24"/>
        </w:rPr>
        <w:t>S2</w:t>
      </w:r>
      <w:r>
        <w:rPr>
          <w:rFonts w:hAnsi="宋体" w:hint="eastAsia"/>
          <w:sz w:val="24"/>
          <w:szCs w:val="24"/>
        </w:rPr>
        <w:t>，服务器根据客户端发送的挑战令牌，进行搜索，得到搜索结果；</w:t>
      </w:r>
      <w:r>
        <w:rPr>
          <w:rFonts w:hAnsi="宋体" w:hint="eastAsia"/>
          <w:sz w:val="24"/>
          <w:szCs w:val="24"/>
        </w:rPr>
        <w:t>S3</w:t>
      </w:r>
      <w:r>
        <w:rPr>
          <w:rFonts w:hAnsi="宋体" w:hint="eastAsia"/>
          <w:sz w:val="24"/>
          <w:szCs w:val="24"/>
        </w:rPr>
        <w:t>，服务器根据客户端发送的挑战令牌，判断所述挑战令牌</w:t>
      </w:r>
      <w:r>
        <w:rPr>
          <w:rFonts w:hint="eastAsia"/>
          <w:sz w:val="24"/>
        </w:rPr>
        <w:t>对应的</w:t>
      </w:r>
      <w:r>
        <w:rPr>
          <w:rFonts w:hint="eastAsia"/>
          <w:sz w:val="24"/>
        </w:rPr>
        <w:t>MPT</w:t>
      </w:r>
      <w:r>
        <w:rPr>
          <w:rFonts w:hint="eastAsia"/>
          <w:sz w:val="24"/>
        </w:rPr>
        <w:t>树结构中的叶子节点存在与否，根据判断结果提取的</w:t>
      </w:r>
      <w:r>
        <w:rPr>
          <w:rFonts w:hAnsi="宋体" w:hint="eastAsia"/>
          <w:sz w:val="24"/>
          <w:szCs w:val="24"/>
        </w:rPr>
        <w:t>MPT</w:t>
      </w:r>
      <w:r>
        <w:rPr>
          <w:rFonts w:hAnsi="宋体" w:hint="eastAsia"/>
          <w:sz w:val="24"/>
          <w:szCs w:val="24"/>
        </w:rPr>
        <w:t>树结构中节点的键和键值对作为用于验证的参考信息；</w:t>
      </w:r>
      <w:r>
        <w:rPr>
          <w:rFonts w:hAnsi="宋体" w:hint="eastAsia"/>
          <w:sz w:val="24"/>
          <w:szCs w:val="24"/>
        </w:rPr>
        <w:t>S4</w:t>
      </w:r>
      <w:r>
        <w:rPr>
          <w:rFonts w:hAnsi="宋体" w:hint="eastAsia"/>
          <w:sz w:val="24"/>
          <w:szCs w:val="24"/>
        </w:rPr>
        <w:t>，服务器将所述搜索结果和参考信息发送给客户端。</w:t>
      </w:r>
    </w:p>
    <w:p w:rsidR="001A2493" w:rsidRDefault="009F2741" w:rsidP="001A2493">
      <w:pPr>
        <w:spacing w:line="500" w:lineRule="exact"/>
        <w:ind w:firstLineChars="200" w:firstLine="480"/>
        <w:rPr>
          <w:rFonts w:ascii="宋体" w:hAnsi="宋体"/>
          <w:sz w:val="24"/>
          <w:szCs w:val="24"/>
        </w:rPr>
      </w:pPr>
      <w:r>
        <w:rPr>
          <w:rFonts w:hint="eastAsia"/>
          <w:sz w:val="24"/>
        </w:rPr>
        <w:t>一种可验证的加密搜索方法，涉及客户端和服务器；</w:t>
      </w:r>
      <w:r>
        <w:rPr>
          <w:rFonts w:hAnsi="宋体" w:hint="eastAsia"/>
          <w:sz w:val="24"/>
          <w:szCs w:val="24"/>
        </w:rPr>
        <w:t>A1</w:t>
      </w:r>
      <w:r w:rsidRPr="00841D15">
        <w:rPr>
          <w:rFonts w:hAnsi="宋体"/>
          <w:sz w:val="24"/>
          <w:szCs w:val="24"/>
        </w:rPr>
        <w:t>，</w:t>
      </w:r>
      <w:r>
        <w:rPr>
          <w:rFonts w:hAnsi="宋体"/>
          <w:sz w:val="24"/>
          <w:szCs w:val="24"/>
        </w:rPr>
        <w:t>客户端对文件集合计算倒排索引</w:t>
      </w:r>
      <w:r>
        <w:rPr>
          <w:rFonts w:hAnsi="宋体" w:hint="eastAsia"/>
          <w:sz w:val="24"/>
          <w:szCs w:val="24"/>
        </w:rPr>
        <w:t>，对倒排索引中的每一个关键字计算一组键值对，其中，所述键为关键字对应的令牌，所述值为包</w:t>
      </w:r>
      <w:r w:rsidRPr="0019752B">
        <w:rPr>
          <w:rFonts w:hint="eastAsia"/>
          <w:sz w:val="24"/>
        </w:rPr>
        <w:t>含该关键字的文件的增量哈希和</w:t>
      </w:r>
      <w:r>
        <w:rPr>
          <w:rFonts w:hint="eastAsia"/>
          <w:sz w:val="24"/>
        </w:rPr>
        <w:t>；将各组键值对插入</w:t>
      </w:r>
      <w:r>
        <w:rPr>
          <w:rFonts w:hint="eastAsia"/>
          <w:sz w:val="24"/>
        </w:rPr>
        <w:t>MPT</w:t>
      </w:r>
      <w:r>
        <w:rPr>
          <w:rFonts w:hint="eastAsia"/>
          <w:sz w:val="24"/>
        </w:rPr>
        <w:t>树结构中，得到初始化的</w:t>
      </w:r>
      <w:r>
        <w:rPr>
          <w:rFonts w:hint="eastAsia"/>
          <w:sz w:val="24"/>
        </w:rPr>
        <w:t>MPT</w:t>
      </w:r>
      <w:r>
        <w:rPr>
          <w:rFonts w:hint="eastAsia"/>
          <w:sz w:val="24"/>
        </w:rPr>
        <w:t>树；</w:t>
      </w:r>
      <w:r>
        <w:rPr>
          <w:rFonts w:hAnsi="宋体" w:hint="eastAsia"/>
          <w:sz w:val="24"/>
          <w:szCs w:val="24"/>
        </w:rPr>
        <w:t>计算并存储各组键值对构建的</w:t>
      </w:r>
      <w:r>
        <w:rPr>
          <w:rFonts w:hAnsi="宋体" w:hint="eastAsia"/>
          <w:sz w:val="24"/>
          <w:szCs w:val="24"/>
        </w:rPr>
        <w:t>MPT</w:t>
      </w:r>
      <w:r>
        <w:rPr>
          <w:rFonts w:hAnsi="宋体" w:hint="eastAsia"/>
          <w:sz w:val="24"/>
          <w:szCs w:val="24"/>
        </w:rPr>
        <w:t>树结构的根哈希；</w:t>
      </w:r>
      <w:r>
        <w:rPr>
          <w:rFonts w:hAnsi="宋体" w:hint="eastAsia"/>
          <w:sz w:val="24"/>
          <w:szCs w:val="24"/>
        </w:rPr>
        <w:t>A2</w:t>
      </w:r>
      <w:r>
        <w:rPr>
          <w:rFonts w:hAnsi="宋体" w:hint="eastAsia"/>
          <w:sz w:val="24"/>
          <w:szCs w:val="24"/>
        </w:rPr>
        <w:t>，客户端上传所述初始化的</w:t>
      </w:r>
      <w:r>
        <w:rPr>
          <w:rFonts w:hAnsi="宋体" w:hint="eastAsia"/>
          <w:sz w:val="24"/>
          <w:szCs w:val="24"/>
        </w:rPr>
        <w:t>MPT</w:t>
      </w:r>
      <w:r>
        <w:rPr>
          <w:rFonts w:hAnsi="宋体" w:hint="eastAsia"/>
          <w:sz w:val="24"/>
          <w:szCs w:val="24"/>
        </w:rPr>
        <w:t>树至服务器，并在文件集合有更新时，上传更新的键值对至服务器；</w:t>
      </w:r>
      <w:r>
        <w:rPr>
          <w:rFonts w:hint="eastAsia"/>
          <w:color w:val="000000"/>
          <w:sz w:val="24"/>
          <w:szCs w:val="24"/>
        </w:rPr>
        <w:t>A3</w:t>
      </w:r>
      <w:r>
        <w:rPr>
          <w:rFonts w:hint="eastAsia"/>
          <w:color w:val="000000"/>
          <w:sz w:val="24"/>
          <w:szCs w:val="24"/>
        </w:rPr>
        <w:t>，</w:t>
      </w:r>
      <w:r>
        <w:rPr>
          <w:rFonts w:hAnsi="宋体" w:hint="eastAsia"/>
          <w:sz w:val="24"/>
          <w:szCs w:val="24"/>
        </w:rPr>
        <w:t>服务器接收客户端上传的初始化的</w:t>
      </w:r>
      <w:r>
        <w:rPr>
          <w:rFonts w:hAnsi="宋体" w:hint="eastAsia"/>
          <w:sz w:val="24"/>
          <w:szCs w:val="24"/>
        </w:rPr>
        <w:t>MPT</w:t>
      </w:r>
      <w:r>
        <w:rPr>
          <w:rFonts w:hAnsi="宋体" w:hint="eastAsia"/>
          <w:sz w:val="24"/>
          <w:szCs w:val="24"/>
        </w:rPr>
        <w:t>树，并接收更新的键值对，根据所述更新的键值对更新初始的</w:t>
      </w:r>
      <w:r>
        <w:rPr>
          <w:rFonts w:hAnsi="宋体" w:hint="eastAsia"/>
          <w:sz w:val="24"/>
          <w:szCs w:val="24"/>
        </w:rPr>
        <w:t>MPT</w:t>
      </w:r>
      <w:r>
        <w:rPr>
          <w:rFonts w:hAnsi="宋体" w:hint="eastAsia"/>
          <w:sz w:val="24"/>
          <w:szCs w:val="24"/>
        </w:rPr>
        <w:t>树结构，得到最新的</w:t>
      </w:r>
      <w:r>
        <w:rPr>
          <w:rFonts w:hAnsi="宋体" w:hint="eastAsia"/>
          <w:sz w:val="24"/>
          <w:szCs w:val="24"/>
        </w:rPr>
        <w:t>MPT</w:t>
      </w:r>
      <w:r>
        <w:rPr>
          <w:rFonts w:hAnsi="宋体" w:hint="eastAsia"/>
          <w:sz w:val="24"/>
          <w:szCs w:val="24"/>
        </w:rPr>
        <w:t>树结构；</w:t>
      </w:r>
      <w:r>
        <w:rPr>
          <w:rFonts w:hAnsi="宋体" w:hint="eastAsia"/>
          <w:sz w:val="24"/>
          <w:szCs w:val="24"/>
        </w:rPr>
        <w:t>A3</w:t>
      </w:r>
      <w:r>
        <w:rPr>
          <w:rFonts w:hAnsi="宋体" w:hint="eastAsia"/>
          <w:sz w:val="24"/>
          <w:szCs w:val="24"/>
        </w:rPr>
        <w:t>，客户端向服务器发送挑战令牌；服务器根据客户端发送的挑战令牌，进行搜索，得到搜索结果；服务器根据客户端发送的挑战令牌，判断所述挑战令牌</w:t>
      </w:r>
      <w:r>
        <w:rPr>
          <w:rFonts w:hint="eastAsia"/>
          <w:sz w:val="24"/>
        </w:rPr>
        <w:t>对应的</w:t>
      </w:r>
      <w:r>
        <w:rPr>
          <w:rFonts w:hint="eastAsia"/>
          <w:sz w:val="24"/>
        </w:rPr>
        <w:t>MPT</w:t>
      </w:r>
      <w:r>
        <w:rPr>
          <w:rFonts w:hint="eastAsia"/>
          <w:sz w:val="24"/>
        </w:rPr>
        <w:t>树结构中的叶子节点存在与否，根据判断结果提取的</w:t>
      </w:r>
      <w:r>
        <w:rPr>
          <w:rFonts w:hAnsi="宋体" w:hint="eastAsia"/>
          <w:sz w:val="24"/>
          <w:szCs w:val="24"/>
        </w:rPr>
        <w:t>MPT</w:t>
      </w:r>
      <w:r>
        <w:rPr>
          <w:rFonts w:hAnsi="宋体" w:hint="eastAsia"/>
          <w:sz w:val="24"/>
          <w:szCs w:val="24"/>
        </w:rPr>
        <w:t>树结构中节点的键和键值对作为用于验证的参考信息；服务器将所述搜索结果和参考信息发送给客户端；客户端接收服务器返回的搜索结果和用于验证的参考信息；</w:t>
      </w:r>
      <w:r>
        <w:rPr>
          <w:rFonts w:hAnsi="宋体" w:hint="eastAsia"/>
          <w:sz w:val="24"/>
          <w:szCs w:val="24"/>
        </w:rPr>
        <w:t>A4</w:t>
      </w:r>
      <w:r>
        <w:rPr>
          <w:rFonts w:hAnsi="宋体" w:hint="eastAsia"/>
          <w:sz w:val="24"/>
          <w:szCs w:val="24"/>
        </w:rPr>
        <w:t>，客户端将发送的挑战令牌和所述参考信息中的键进行匹配，根据匹配结果重构出</w:t>
      </w:r>
      <w:r>
        <w:rPr>
          <w:rFonts w:hAnsi="宋体" w:hint="eastAsia"/>
          <w:sz w:val="24"/>
          <w:szCs w:val="24"/>
        </w:rPr>
        <w:t>MPT</w:t>
      </w:r>
      <w:r>
        <w:rPr>
          <w:rFonts w:hAnsi="宋体" w:hint="eastAsia"/>
          <w:sz w:val="24"/>
          <w:szCs w:val="24"/>
        </w:rPr>
        <w:t>树结构的根哈希</w:t>
      </w:r>
      <w:r>
        <w:rPr>
          <w:rFonts w:hint="eastAsia"/>
          <w:sz w:val="24"/>
        </w:rPr>
        <w:t>；</w:t>
      </w:r>
      <w:r>
        <w:rPr>
          <w:rFonts w:hint="eastAsia"/>
          <w:sz w:val="24"/>
        </w:rPr>
        <w:t>A5</w:t>
      </w:r>
      <w:r>
        <w:rPr>
          <w:rFonts w:hint="eastAsia"/>
          <w:sz w:val="24"/>
        </w:rPr>
        <w:t>，将重构出的根哈希与客户端存储的根哈希进行比对，如果相同，表明服务器无篡改行为，搜索结果准确；如果不相同，表明服务器有篡改行为，搜索结果不准确</w:t>
      </w:r>
      <w:r w:rsidR="00ED3B6A">
        <w:rPr>
          <w:rFonts w:hint="eastAsia"/>
          <w:sz w:val="24"/>
        </w:rPr>
        <w:t>。</w:t>
      </w:r>
    </w:p>
    <w:p w:rsidR="001A2493" w:rsidRPr="008C39AC" w:rsidRDefault="001A2493" w:rsidP="00E13585">
      <w:pPr>
        <w:spacing w:line="500" w:lineRule="exact"/>
        <w:ind w:firstLineChars="200" w:firstLine="480"/>
        <w:rPr>
          <w:color w:val="000000"/>
          <w:sz w:val="24"/>
          <w:szCs w:val="24"/>
        </w:rPr>
      </w:pPr>
      <w:r w:rsidRPr="008C39AC">
        <w:rPr>
          <w:color w:val="000000"/>
          <w:sz w:val="24"/>
          <w:szCs w:val="24"/>
        </w:rPr>
        <w:t>本</w:t>
      </w:r>
      <w:r w:rsidRPr="008C39AC">
        <w:rPr>
          <w:rFonts w:hint="eastAsia"/>
          <w:color w:val="000000"/>
          <w:sz w:val="24"/>
          <w:szCs w:val="24"/>
        </w:rPr>
        <w:t>发明</w:t>
      </w:r>
      <w:r w:rsidRPr="008C39AC">
        <w:rPr>
          <w:color w:val="000000"/>
          <w:sz w:val="24"/>
          <w:szCs w:val="24"/>
        </w:rPr>
        <w:t>与现有技术对比的有益效果是：</w:t>
      </w:r>
    </w:p>
    <w:p w:rsidR="001A2493" w:rsidRDefault="001A2493" w:rsidP="001A2493">
      <w:pPr>
        <w:spacing w:line="500" w:lineRule="exact"/>
        <w:ind w:firstLineChars="200" w:firstLine="480"/>
        <w:rPr>
          <w:strike/>
          <w:color w:val="000000"/>
          <w:sz w:val="24"/>
          <w:szCs w:val="24"/>
        </w:rPr>
      </w:pPr>
      <w:r w:rsidRPr="008C39AC">
        <w:rPr>
          <w:rFonts w:hint="eastAsia"/>
          <w:color w:val="000000"/>
          <w:sz w:val="24"/>
          <w:szCs w:val="24"/>
        </w:rPr>
        <w:t>本发明</w:t>
      </w:r>
      <w:r w:rsidRPr="00976070">
        <w:rPr>
          <w:rFonts w:hint="eastAsia"/>
          <w:color w:val="000000"/>
          <w:sz w:val="24"/>
          <w:szCs w:val="24"/>
        </w:rPr>
        <w:t>的</w:t>
      </w:r>
      <w:r w:rsidR="004D2E42">
        <w:rPr>
          <w:rFonts w:hint="eastAsia"/>
          <w:color w:val="000000"/>
          <w:sz w:val="24"/>
          <w:szCs w:val="24"/>
        </w:rPr>
        <w:t>可验证的加密搜索方法，</w:t>
      </w:r>
      <w:r w:rsidR="004D2E42">
        <w:rPr>
          <w:rFonts w:hint="eastAsia"/>
          <w:sz w:val="24"/>
        </w:rPr>
        <w:t>利用新型的</w:t>
      </w:r>
      <w:r w:rsidR="002A6312">
        <w:rPr>
          <w:rFonts w:hint="eastAsia"/>
          <w:sz w:val="24"/>
        </w:rPr>
        <w:t>MPT</w:t>
      </w:r>
      <w:r w:rsidR="002A6312">
        <w:rPr>
          <w:rFonts w:hint="eastAsia"/>
          <w:sz w:val="24"/>
        </w:rPr>
        <w:t>树</w:t>
      </w:r>
      <w:r w:rsidR="004D2E42">
        <w:rPr>
          <w:rFonts w:hint="eastAsia"/>
          <w:sz w:val="24"/>
        </w:rPr>
        <w:t>数据结构并设计合理的机制来完善对数据</w:t>
      </w:r>
      <w:r w:rsidR="004D2E42">
        <w:rPr>
          <w:sz w:val="24"/>
        </w:rPr>
        <w:t>新鲜性和</w:t>
      </w:r>
      <w:r w:rsidR="004D2E42">
        <w:rPr>
          <w:rFonts w:hint="eastAsia"/>
          <w:sz w:val="24"/>
        </w:rPr>
        <w:t>数据完整性攻击的防御，尤其是</w:t>
      </w:r>
      <w:r w:rsidR="002A6312">
        <w:rPr>
          <w:rFonts w:hint="eastAsia"/>
          <w:sz w:val="24"/>
        </w:rPr>
        <w:t>可防御服务器返回空结果</w:t>
      </w:r>
      <w:r w:rsidR="004D2E42">
        <w:rPr>
          <w:rFonts w:hint="eastAsia"/>
          <w:sz w:val="24"/>
        </w:rPr>
        <w:t>规避结果验证的情况</w:t>
      </w:r>
      <w:r>
        <w:rPr>
          <w:rFonts w:hint="eastAsia"/>
          <w:color w:val="000000"/>
          <w:sz w:val="24"/>
          <w:szCs w:val="24"/>
        </w:rPr>
        <w:t>。</w:t>
      </w:r>
      <w:r w:rsidR="002A6312">
        <w:rPr>
          <w:rFonts w:hint="eastAsia"/>
          <w:color w:val="000000"/>
          <w:sz w:val="24"/>
        </w:rPr>
        <w:t>通过</w:t>
      </w:r>
      <w:r w:rsidR="002A6312">
        <w:rPr>
          <w:color w:val="000000"/>
          <w:sz w:val="24"/>
        </w:rPr>
        <w:t>构建</w:t>
      </w:r>
      <w:r w:rsidR="002A6312">
        <w:rPr>
          <w:rFonts w:hint="eastAsia"/>
          <w:color w:val="000000"/>
          <w:sz w:val="24"/>
        </w:rPr>
        <w:t>MPT</w:t>
      </w:r>
      <w:r w:rsidR="002A6312">
        <w:rPr>
          <w:rFonts w:hint="eastAsia"/>
          <w:color w:val="000000"/>
          <w:sz w:val="24"/>
        </w:rPr>
        <w:t>，</w:t>
      </w:r>
      <w:r w:rsidR="002A6312">
        <w:rPr>
          <w:color w:val="000000"/>
          <w:sz w:val="24"/>
        </w:rPr>
        <w:t>将用于</w:t>
      </w:r>
      <w:r w:rsidR="002A6312">
        <w:rPr>
          <w:rFonts w:hint="eastAsia"/>
          <w:color w:val="000000"/>
          <w:sz w:val="24"/>
        </w:rPr>
        <w:t>结果验证的</w:t>
      </w:r>
      <w:r w:rsidR="002A6312">
        <w:rPr>
          <w:color w:val="000000"/>
          <w:sz w:val="24"/>
        </w:rPr>
        <w:t>索引与加密搜索的索引进行分离，</w:t>
      </w:r>
      <w:r w:rsidR="002A6312">
        <w:rPr>
          <w:rFonts w:hint="eastAsia"/>
          <w:color w:val="000000"/>
          <w:sz w:val="24"/>
        </w:rPr>
        <w:t>使得验证过程可与</w:t>
      </w:r>
      <w:r w:rsidR="002A6312">
        <w:rPr>
          <w:color w:val="000000"/>
          <w:sz w:val="24"/>
        </w:rPr>
        <w:t>任何加密搜索方案得到的搜索结果相结合</w:t>
      </w:r>
      <w:r w:rsidR="002A6312">
        <w:rPr>
          <w:rFonts w:hint="eastAsia"/>
          <w:color w:val="000000"/>
          <w:sz w:val="24"/>
        </w:rPr>
        <w:t>，可在广泛范围内</w:t>
      </w:r>
      <w:r w:rsidR="002A6312">
        <w:rPr>
          <w:color w:val="000000"/>
          <w:sz w:val="24"/>
        </w:rPr>
        <w:t>提供结果验证</w:t>
      </w:r>
      <w:r w:rsidR="002A6312">
        <w:rPr>
          <w:rFonts w:hint="eastAsia"/>
          <w:color w:val="000000"/>
          <w:sz w:val="24"/>
        </w:rPr>
        <w:t>服务。通过挑战令牌与</w:t>
      </w:r>
      <w:r w:rsidR="00415D02">
        <w:rPr>
          <w:rFonts w:hint="eastAsia"/>
          <w:color w:val="000000"/>
          <w:sz w:val="24"/>
        </w:rPr>
        <w:t>参考信息</w:t>
      </w:r>
      <w:r w:rsidR="002A6312">
        <w:rPr>
          <w:rFonts w:hint="eastAsia"/>
          <w:color w:val="000000"/>
          <w:sz w:val="24"/>
        </w:rPr>
        <w:t>中的键进行匹配、由匹配结果重构出</w:t>
      </w:r>
      <w:r w:rsidR="002A6312">
        <w:rPr>
          <w:rFonts w:hint="eastAsia"/>
          <w:color w:val="000000"/>
          <w:sz w:val="24"/>
        </w:rPr>
        <w:t>MPT</w:t>
      </w:r>
      <w:r w:rsidR="002A6312">
        <w:rPr>
          <w:rFonts w:hint="eastAsia"/>
          <w:color w:val="000000"/>
          <w:sz w:val="24"/>
        </w:rPr>
        <w:t>树结构的根哈希，由根哈希与客户端存储的根哈希进行比对验证</w:t>
      </w:r>
      <w:r w:rsidR="002A6312">
        <w:rPr>
          <w:color w:val="000000"/>
          <w:sz w:val="24"/>
        </w:rPr>
        <w:t>，本</w:t>
      </w:r>
      <w:r w:rsidR="002A6312">
        <w:rPr>
          <w:rFonts w:hint="eastAsia"/>
          <w:color w:val="000000"/>
          <w:sz w:val="24"/>
        </w:rPr>
        <w:t>发明</w:t>
      </w:r>
      <w:r w:rsidR="002A6312">
        <w:rPr>
          <w:color w:val="000000"/>
          <w:sz w:val="24"/>
        </w:rPr>
        <w:t>完善</w:t>
      </w:r>
      <w:r w:rsidR="002A6312">
        <w:rPr>
          <w:rFonts w:hint="eastAsia"/>
          <w:color w:val="000000"/>
          <w:sz w:val="24"/>
        </w:rPr>
        <w:t>地</w:t>
      </w:r>
      <w:r w:rsidR="002A6312">
        <w:rPr>
          <w:color w:val="000000"/>
          <w:sz w:val="24"/>
        </w:rPr>
        <w:t>解决了</w:t>
      </w:r>
      <w:r w:rsidR="002A6312">
        <w:rPr>
          <w:rFonts w:hint="eastAsia"/>
          <w:color w:val="000000"/>
          <w:sz w:val="24"/>
        </w:rPr>
        <w:t>云存储</w:t>
      </w:r>
      <w:r w:rsidR="002A6312">
        <w:rPr>
          <w:color w:val="000000"/>
          <w:sz w:val="24"/>
        </w:rPr>
        <w:t>中可能存在的数据完整性攻击和数据新鲜性攻击，尤其可以检测到服务器恶意返回空结果来规避结果验证的情况。本发明的方法</w:t>
      </w:r>
      <w:r w:rsidR="002A6312">
        <w:rPr>
          <w:rFonts w:hint="eastAsia"/>
          <w:color w:val="000000"/>
          <w:sz w:val="24"/>
        </w:rPr>
        <w:t>，</w:t>
      </w:r>
      <w:r w:rsidR="002A6312">
        <w:rPr>
          <w:color w:val="000000"/>
          <w:sz w:val="24"/>
        </w:rPr>
        <w:t>服务器与客户端进行一轮通讯即可完成验证</w:t>
      </w:r>
      <w:r w:rsidR="002A6312">
        <w:rPr>
          <w:rFonts w:hint="eastAsia"/>
          <w:color w:val="000000"/>
          <w:sz w:val="24"/>
        </w:rPr>
        <w:t>，</w:t>
      </w:r>
      <w:r w:rsidR="002A6312">
        <w:rPr>
          <w:color w:val="000000"/>
          <w:sz w:val="24"/>
        </w:rPr>
        <w:t>通讯轮次少</w:t>
      </w:r>
      <w:r w:rsidR="002A6312">
        <w:rPr>
          <w:rFonts w:hint="eastAsia"/>
          <w:color w:val="000000"/>
          <w:sz w:val="24"/>
        </w:rPr>
        <w:t>，</w:t>
      </w:r>
      <w:r w:rsidR="007D71C5">
        <w:rPr>
          <w:rFonts w:hint="eastAsia"/>
          <w:color w:val="000000"/>
          <w:sz w:val="24"/>
        </w:rPr>
        <w:t>开销小</w:t>
      </w:r>
      <w:r w:rsidR="002A6312">
        <w:rPr>
          <w:rFonts w:hint="eastAsia"/>
          <w:color w:val="000000"/>
          <w:sz w:val="24"/>
        </w:rPr>
        <w:t>。综上所述</w:t>
      </w:r>
      <w:r w:rsidR="002A6312">
        <w:rPr>
          <w:color w:val="000000"/>
          <w:sz w:val="24"/>
        </w:rPr>
        <w:t>，本发明不仅是一种通用的</w:t>
      </w:r>
      <w:r w:rsidR="002A6312">
        <w:rPr>
          <w:rFonts w:hint="eastAsia"/>
          <w:color w:val="000000"/>
          <w:sz w:val="24"/>
        </w:rPr>
        <w:t>可验证</w:t>
      </w:r>
      <w:r w:rsidR="002A6312">
        <w:rPr>
          <w:color w:val="000000"/>
          <w:sz w:val="24"/>
        </w:rPr>
        <w:t>加密搜索框架，</w:t>
      </w:r>
      <w:r w:rsidR="002A6312">
        <w:rPr>
          <w:rFonts w:hint="eastAsia"/>
          <w:color w:val="000000"/>
          <w:sz w:val="24"/>
        </w:rPr>
        <w:t>而且以较低成本完善地</w:t>
      </w:r>
      <w:r w:rsidR="002A6312">
        <w:rPr>
          <w:color w:val="000000"/>
          <w:sz w:val="24"/>
        </w:rPr>
        <w:t>解决</w:t>
      </w:r>
      <w:r w:rsidR="002A6312">
        <w:rPr>
          <w:rFonts w:hint="eastAsia"/>
          <w:color w:val="000000"/>
          <w:sz w:val="24"/>
        </w:rPr>
        <w:t>了</w:t>
      </w:r>
      <w:r w:rsidR="002A6312">
        <w:rPr>
          <w:color w:val="000000"/>
          <w:sz w:val="24"/>
        </w:rPr>
        <w:t>加密搜索中的</w:t>
      </w:r>
      <w:r w:rsidR="002A6312">
        <w:rPr>
          <w:rFonts w:hint="eastAsia"/>
          <w:color w:val="000000"/>
          <w:sz w:val="24"/>
        </w:rPr>
        <w:t>结果验证问题</w:t>
      </w:r>
      <w:r w:rsidR="002A6312">
        <w:rPr>
          <w:color w:val="000000"/>
          <w:sz w:val="24"/>
        </w:rPr>
        <w:t>。</w:t>
      </w:r>
    </w:p>
    <w:p w:rsidR="001A2493" w:rsidRPr="008C39AC" w:rsidRDefault="001A2493" w:rsidP="001A2493">
      <w:pPr>
        <w:spacing w:line="500" w:lineRule="exact"/>
        <w:rPr>
          <w:b/>
          <w:color w:val="000000"/>
          <w:sz w:val="24"/>
          <w:szCs w:val="24"/>
        </w:rPr>
      </w:pPr>
      <w:r>
        <w:rPr>
          <w:rFonts w:hint="eastAsia"/>
          <w:b/>
          <w:color w:val="000000"/>
          <w:sz w:val="24"/>
          <w:szCs w:val="24"/>
        </w:rPr>
        <w:t>【</w:t>
      </w:r>
      <w:r w:rsidRPr="008C39AC">
        <w:rPr>
          <w:rFonts w:hint="eastAsia"/>
          <w:b/>
          <w:color w:val="000000"/>
          <w:sz w:val="24"/>
          <w:szCs w:val="24"/>
        </w:rPr>
        <w:t>附图说明</w:t>
      </w:r>
      <w:r>
        <w:rPr>
          <w:rFonts w:hint="eastAsia"/>
          <w:b/>
          <w:color w:val="000000"/>
          <w:sz w:val="24"/>
          <w:szCs w:val="24"/>
        </w:rPr>
        <w:t>】</w:t>
      </w:r>
    </w:p>
    <w:p w:rsidR="001A2493" w:rsidRDefault="001A2493"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1</w:t>
      </w:r>
      <w:r w:rsidRPr="008C39AC">
        <w:rPr>
          <w:rFonts w:hint="eastAsia"/>
          <w:color w:val="000000"/>
          <w:sz w:val="24"/>
          <w:szCs w:val="24"/>
        </w:rPr>
        <w:t>是</w:t>
      </w:r>
      <w:r w:rsidR="00997C74">
        <w:rPr>
          <w:rFonts w:hint="eastAsia"/>
          <w:color w:val="000000"/>
          <w:sz w:val="24"/>
          <w:szCs w:val="24"/>
        </w:rPr>
        <w:t>现有技术的对称加密搜索模型</w:t>
      </w:r>
      <w:r>
        <w:rPr>
          <w:rFonts w:hint="eastAsia"/>
          <w:color w:val="000000"/>
          <w:sz w:val="24"/>
          <w:szCs w:val="24"/>
        </w:rPr>
        <w:t>的</w:t>
      </w:r>
      <w:r w:rsidR="00997C74">
        <w:rPr>
          <w:rFonts w:hint="eastAsia"/>
          <w:color w:val="000000"/>
          <w:sz w:val="24"/>
          <w:szCs w:val="24"/>
        </w:rPr>
        <w:t>示意</w:t>
      </w:r>
      <w:r>
        <w:rPr>
          <w:rFonts w:hint="eastAsia"/>
          <w:color w:val="000000"/>
          <w:sz w:val="24"/>
          <w:szCs w:val="24"/>
        </w:rPr>
        <w:t>图；</w:t>
      </w:r>
    </w:p>
    <w:p w:rsidR="001A2493" w:rsidRDefault="001A2493"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w:t>
      </w:r>
      <w:r w:rsidR="00470A0A">
        <w:rPr>
          <w:rFonts w:hint="eastAsia"/>
          <w:color w:val="000000"/>
          <w:sz w:val="24"/>
          <w:szCs w:val="24"/>
        </w:rPr>
        <w:t>a</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w:t>
      </w:r>
      <w:r w:rsidR="00470A0A">
        <w:rPr>
          <w:rFonts w:hint="eastAsia"/>
          <w:color w:val="000000"/>
          <w:sz w:val="24"/>
          <w:szCs w:val="24"/>
        </w:rPr>
        <w:t>搜索方法中将键值对插入</w:t>
      </w:r>
      <w:r w:rsidR="00470A0A">
        <w:rPr>
          <w:rFonts w:hint="eastAsia"/>
          <w:color w:val="000000"/>
          <w:sz w:val="24"/>
          <w:szCs w:val="24"/>
        </w:rPr>
        <w:t>MPT</w:t>
      </w:r>
      <w:r w:rsidR="00470A0A">
        <w:rPr>
          <w:rFonts w:hint="eastAsia"/>
          <w:color w:val="000000"/>
          <w:sz w:val="24"/>
          <w:szCs w:val="24"/>
        </w:rPr>
        <w:t>树结构的分支节点的一种情形时的</w:t>
      </w:r>
      <w:r>
        <w:rPr>
          <w:rFonts w:hint="eastAsia"/>
          <w:color w:val="000000"/>
          <w:sz w:val="24"/>
          <w:szCs w:val="24"/>
        </w:rPr>
        <w:t>示意图；</w:t>
      </w:r>
    </w:p>
    <w:p w:rsid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b</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将键值对插入</w:t>
      </w:r>
      <w:r>
        <w:rPr>
          <w:rFonts w:hint="eastAsia"/>
          <w:color w:val="000000"/>
          <w:sz w:val="24"/>
          <w:szCs w:val="24"/>
        </w:rPr>
        <w:t>MPT</w:t>
      </w:r>
      <w:r>
        <w:rPr>
          <w:rFonts w:hint="eastAsia"/>
          <w:color w:val="000000"/>
          <w:sz w:val="24"/>
          <w:szCs w:val="24"/>
        </w:rPr>
        <w:t>树结构的分支节点的另一种情形时的示意图；</w:t>
      </w:r>
    </w:p>
    <w:p w:rsid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c</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将键值对插入</w:t>
      </w:r>
      <w:r>
        <w:rPr>
          <w:rFonts w:hint="eastAsia"/>
          <w:color w:val="000000"/>
          <w:sz w:val="24"/>
          <w:szCs w:val="24"/>
        </w:rPr>
        <w:t>MPT</w:t>
      </w:r>
      <w:r>
        <w:rPr>
          <w:rFonts w:hint="eastAsia"/>
          <w:color w:val="000000"/>
          <w:sz w:val="24"/>
          <w:szCs w:val="24"/>
        </w:rPr>
        <w:t>树结构的叶子节点的一种情形时的示意图；</w:t>
      </w:r>
    </w:p>
    <w:p w:rsidR="00470A0A" w:rsidRP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2d</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将键值对插入</w:t>
      </w:r>
      <w:r>
        <w:rPr>
          <w:rFonts w:hint="eastAsia"/>
          <w:color w:val="000000"/>
          <w:sz w:val="24"/>
          <w:szCs w:val="24"/>
        </w:rPr>
        <w:t>MPT</w:t>
      </w:r>
      <w:r>
        <w:rPr>
          <w:rFonts w:hint="eastAsia"/>
          <w:color w:val="000000"/>
          <w:sz w:val="24"/>
          <w:szCs w:val="24"/>
        </w:rPr>
        <w:t>树结构的</w:t>
      </w:r>
      <w:r>
        <w:rPr>
          <w:rFonts w:hint="eastAsia"/>
          <w:sz w:val="24"/>
        </w:rPr>
        <w:t>叶子节点</w:t>
      </w:r>
      <w:r>
        <w:rPr>
          <w:rFonts w:hint="eastAsia"/>
          <w:color w:val="000000"/>
          <w:sz w:val="24"/>
          <w:szCs w:val="24"/>
        </w:rPr>
        <w:t>的另一种情形时的示意图；</w:t>
      </w:r>
    </w:p>
    <w:p w:rsidR="00470A0A" w:rsidRDefault="00470A0A"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3</w:t>
      </w:r>
      <w:r>
        <w:rPr>
          <w:rFonts w:hint="eastAsia"/>
          <w:color w:val="000000"/>
          <w:sz w:val="24"/>
          <w:szCs w:val="24"/>
        </w:rPr>
        <w:t>是本发明具体实施方式的搜索方法中的倒排索引以及键值对的示意图；</w:t>
      </w:r>
    </w:p>
    <w:p w:rsidR="00151DE4" w:rsidRDefault="00151DE4"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4</w:t>
      </w:r>
      <w:r>
        <w:rPr>
          <w:rFonts w:hint="eastAsia"/>
          <w:color w:val="000000"/>
          <w:sz w:val="24"/>
          <w:szCs w:val="24"/>
        </w:rPr>
        <w:t>是本发明具体实施方式的搜索方法中</w:t>
      </w:r>
      <w:r w:rsidR="00470A0A">
        <w:rPr>
          <w:rFonts w:hint="eastAsia"/>
          <w:color w:val="000000"/>
          <w:sz w:val="24"/>
          <w:szCs w:val="24"/>
        </w:rPr>
        <w:t>构建的</w:t>
      </w:r>
      <w:r w:rsidR="00470A0A">
        <w:rPr>
          <w:rFonts w:hint="eastAsia"/>
          <w:color w:val="000000"/>
          <w:sz w:val="24"/>
          <w:szCs w:val="24"/>
        </w:rPr>
        <w:t>MPT</w:t>
      </w:r>
      <w:r w:rsidR="00470A0A">
        <w:rPr>
          <w:rFonts w:hint="eastAsia"/>
          <w:color w:val="000000"/>
          <w:sz w:val="24"/>
          <w:szCs w:val="24"/>
        </w:rPr>
        <w:t>树结构的示意图；</w:t>
      </w:r>
    </w:p>
    <w:p w:rsidR="00151DE4" w:rsidRDefault="00151DE4" w:rsidP="001A2493">
      <w:pPr>
        <w:spacing w:line="500" w:lineRule="exact"/>
        <w:ind w:firstLineChars="200" w:firstLine="480"/>
        <w:rPr>
          <w:color w:val="000000"/>
          <w:sz w:val="24"/>
          <w:szCs w:val="24"/>
        </w:rPr>
      </w:pPr>
      <w:r>
        <w:rPr>
          <w:rFonts w:hint="eastAsia"/>
          <w:color w:val="000000"/>
          <w:sz w:val="24"/>
          <w:szCs w:val="24"/>
        </w:rPr>
        <w:t>图</w:t>
      </w:r>
      <w:r>
        <w:rPr>
          <w:rFonts w:hint="eastAsia"/>
          <w:color w:val="000000"/>
          <w:sz w:val="24"/>
          <w:szCs w:val="24"/>
        </w:rPr>
        <w:t>5a</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搜索方法中用户搜索的令牌</w:t>
      </w:r>
      <w:r>
        <w:rPr>
          <w:rFonts w:hint="eastAsia"/>
          <w:sz w:val="24"/>
        </w:rPr>
        <w:t>存在时的结果证明的</w:t>
      </w:r>
      <w:r>
        <w:rPr>
          <w:rFonts w:hint="eastAsia"/>
          <w:color w:val="000000"/>
          <w:sz w:val="24"/>
          <w:szCs w:val="24"/>
        </w:rPr>
        <w:t>示意图；</w:t>
      </w:r>
    </w:p>
    <w:p w:rsidR="001A2493" w:rsidRPr="008C39AC" w:rsidRDefault="001A2493" w:rsidP="001A2493">
      <w:pPr>
        <w:spacing w:line="500" w:lineRule="exact"/>
        <w:ind w:firstLineChars="200" w:firstLine="480"/>
        <w:rPr>
          <w:color w:val="000000"/>
          <w:sz w:val="24"/>
          <w:szCs w:val="24"/>
        </w:rPr>
      </w:pPr>
      <w:r>
        <w:rPr>
          <w:rFonts w:hint="eastAsia"/>
          <w:color w:val="000000"/>
          <w:sz w:val="24"/>
          <w:szCs w:val="24"/>
        </w:rPr>
        <w:t>图</w:t>
      </w:r>
      <w:r w:rsidR="00151DE4">
        <w:rPr>
          <w:rFonts w:hint="eastAsia"/>
          <w:color w:val="000000"/>
          <w:sz w:val="24"/>
          <w:szCs w:val="24"/>
        </w:rPr>
        <w:t>5b</w:t>
      </w:r>
      <w:r>
        <w:rPr>
          <w:rFonts w:hint="eastAsia"/>
          <w:color w:val="000000"/>
          <w:sz w:val="24"/>
          <w:szCs w:val="24"/>
        </w:rPr>
        <w:t>是本发明</w:t>
      </w:r>
      <w:r w:rsidRPr="0054122B">
        <w:rPr>
          <w:color w:val="000000"/>
          <w:sz w:val="24"/>
          <w:szCs w:val="24"/>
        </w:rPr>
        <w:t>具体</w:t>
      </w:r>
      <w:r>
        <w:rPr>
          <w:rFonts w:hint="eastAsia"/>
          <w:color w:val="000000"/>
          <w:sz w:val="24"/>
          <w:szCs w:val="24"/>
        </w:rPr>
        <w:t>实施</w:t>
      </w:r>
      <w:r w:rsidRPr="0054122B">
        <w:rPr>
          <w:color w:val="000000"/>
          <w:sz w:val="24"/>
          <w:szCs w:val="24"/>
        </w:rPr>
        <w:t>方式</w:t>
      </w:r>
      <w:r>
        <w:rPr>
          <w:rFonts w:hint="eastAsia"/>
          <w:color w:val="000000"/>
          <w:sz w:val="24"/>
          <w:szCs w:val="24"/>
        </w:rPr>
        <w:t>的</w:t>
      </w:r>
      <w:r w:rsidR="00151DE4">
        <w:rPr>
          <w:rFonts w:hint="eastAsia"/>
          <w:color w:val="000000"/>
          <w:sz w:val="24"/>
          <w:szCs w:val="24"/>
        </w:rPr>
        <w:t>搜索方法中用户搜索的令牌</w:t>
      </w:r>
      <w:r w:rsidR="00151DE4">
        <w:rPr>
          <w:rFonts w:hint="eastAsia"/>
          <w:sz w:val="24"/>
        </w:rPr>
        <w:t>不存在时的结果证明的</w:t>
      </w:r>
      <w:r>
        <w:rPr>
          <w:rFonts w:hint="eastAsia"/>
          <w:color w:val="000000"/>
          <w:sz w:val="24"/>
          <w:szCs w:val="24"/>
        </w:rPr>
        <w:t>示意图。</w:t>
      </w:r>
    </w:p>
    <w:p w:rsidR="001A2493" w:rsidRPr="008C39AC" w:rsidRDefault="001A2493" w:rsidP="001A2493">
      <w:pPr>
        <w:spacing w:line="500" w:lineRule="exact"/>
        <w:rPr>
          <w:b/>
          <w:color w:val="000000"/>
          <w:sz w:val="24"/>
          <w:szCs w:val="24"/>
        </w:rPr>
      </w:pPr>
      <w:r>
        <w:rPr>
          <w:rFonts w:hint="eastAsia"/>
          <w:b/>
          <w:color w:val="000000"/>
          <w:sz w:val="24"/>
          <w:szCs w:val="24"/>
        </w:rPr>
        <w:t>【</w:t>
      </w:r>
      <w:r w:rsidRPr="008C39AC">
        <w:rPr>
          <w:rFonts w:hint="eastAsia"/>
          <w:b/>
          <w:color w:val="000000"/>
          <w:sz w:val="24"/>
          <w:szCs w:val="24"/>
        </w:rPr>
        <w:t>具体实施方式</w:t>
      </w:r>
      <w:r>
        <w:rPr>
          <w:rFonts w:hint="eastAsia"/>
          <w:b/>
          <w:color w:val="000000"/>
          <w:sz w:val="24"/>
          <w:szCs w:val="24"/>
        </w:rPr>
        <w:t>】</w:t>
      </w:r>
    </w:p>
    <w:p w:rsidR="001A2493" w:rsidRDefault="001A2493" w:rsidP="001A2493">
      <w:pPr>
        <w:spacing w:line="500" w:lineRule="exact"/>
        <w:ind w:firstLineChars="200" w:firstLine="480"/>
        <w:rPr>
          <w:color w:val="000000"/>
          <w:sz w:val="24"/>
          <w:szCs w:val="24"/>
        </w:rPr>
      </w:pPr>
      <w:r w:rsidRPr="0054122B">
        <w:rPr>
          <w:color w:val="000000"/>
          <w:sz w:val="24"/>
          <w:szCs w:val="24"/>
        </w:rPr>
        <w:t>下面结合</w:t>
      </w:r>
      <w:r w:rsidRPr="00CB6F84">
        <w:rPr>
          <w:sz w:val="24"/>
          <w:szCs w:val="24"/>
        </w:rPr>
        <w:t>具体实施方式</w:t>
      </w:r>
      <w:r w:rsidRPr="0054122B">
        <w:rPr>
          <w:color w:val="000000"/>
          <w:sz w:val="24"/>
          <w:szCs w:val="24"/>
        </w:rPr>
        <w:t>并</w:t>
      </w:r>
      <w:r>
        <w:rPr>
          <w:rFonts w:hint="eastAsia"/>
          <w:color w:val="000000"/>
          <w:sz w:val="24"/>
          <w:szCs w:val="24"/>
        </w:rPr>
        <w:t>对照</w:t>
      </w:r>
      <w:r w:rsidRPr="0054122B">
        <w:rPr>
          <w:color w:val="000000"/>
          <w:sz w:val="24"/>
          <w:szCs w:val="24"/>
        </w:rPr>
        <w:t>附图对本</w:t>
      </w:r>
      <w:r w:rsidRPr="0054122B">
        <w:rPr>
          <w:rFonts w:hint="eastAsia"/>
          <w:color w:val="000000"/>
          <w:sz w:val="24"/>
          <w:szCs w:val="24"/>
        </w:rPr>
        <w:t>发明</w:t>
      </w:r>
      <w:r w:rsidRPr="0054122B">
        <w:rPr>
          <w:color w:val="000000"/>
          <w:sz w:val="24"/>
          <w:szCs w:val="24"/>
        </w:rPr>
        <w:t>做进一步详细说明。</w:t>
      </w:r>
    </w:p>
    <w:p w:rsidR="002A6312" w:rsidRDefault="002A6312" w:rsidP="001A2493">
      <w:pPr>
        <w:spacing w:line="500" w:lineRule="exact"/>
        <w:ind w:firstLineChars="200" w:firstLine="480"/>
        <w:rPr>
          <w:sz w:val="24"/>
          <w:szCs w:val="24"/>
        </w:rPr>
      </w:pPr>
      <w:r>
        <w:rPr>
          <w:rFonts w:hint="eastAsia"/>
          <w:sz w:val="24"/>
          <w:szCs w:val="21"/>
        </w:rPr>
        <w:t>可验证加密搜索方案的系统框架</w:t>
      </w:r>
      <w:r>
        <w:rPr>
          <w:sz w:val="24"/>
          <w:szCs w:val="21"/>
        </w:rPr>
        <w:t>包括</w:t>
      </w:r>
      <w:r>
        <w:rPr>
          <w:sz w:val="24"/>
          <w:szCs w:val="21"/>
        </w:rPr>
        <w:t>client</w:t>
      </w:r>
      <w:r>
        <w:rPr>
          <w:sz w:val="24"/>
          <w:szCs w:val="21"/>
        </w:rPr>
        <w:t>和</w:t>
      </w:r>
      <w:r>
        <w:rPr>
          <w:sz w:val="24"/>
          <w:szCs w:val="21"/>
        </w:rPr>
        <w:t>server</w:t>
      </w:r>
      <w:r>
        <w:rPr>
          <w:rFonts w:hint="eastAsia"/>
          <w:sz w:val="24"/>
          <w:szCs w:val="21"/>
        </w:rPr>
        <w:t>两个实体，其中</w:t>
      </w:r>
      <w:r>
        <w:rPr>
          <w:sz w:val="24"/>
          <w:szCs w:val="21"/>
        </w:rPr>
        <w:t>client</w:t>
      </w:r>
      <w:r w:rsidRPr="004F2DEF">
        <w:rPr>
          <w:rFonts w:hint="eastAsia"/>
          <w:sz w:val="24"/>
          <w:szCs w:val="21"/>
        </w:rPr>
        <w:t>将与其数据对应的验证索引（</w:t>
      </w:r>
      <w:r w:rsidRPr="004F2DEF">
        <w:rPr>
          <w:rFonts w:hint="eastAsia"/>
          <w:sz w:val="24"/>
          <w:szCs w:val="21"/>
        </w:rPr>
        <w:t>index</w:t>
      </w:r>
      <w:r>
        <w:rPr>
          <w:rFonts w:hint="eastAsia"/>
          <w:sz w:val="24"/>
          <w:szCs w:val="21"/>
        </w:rPr>
        <w:t>）</w:t>
      </w:r>
      <w:r w:rsidRPr="004F2DEF">
        <w:rPr>
          <w:rFonts w:hint="eastAsia"/>
          <w:sz w:val="24"/>
          <w:szCs w:val="21"/>
        </w:rPr>
        <w:t>上传给云；云服务器（</w:t>
      </w:r>
      <w:r w:rsidRPr="004F2DEF">
        <w:rPr>
          <w:rFonts w:hint="eastAsia"/>
          <w:sz w:val="24"/>
          <w:szCs w:val="21"/>
        </w:rPr>
        <w:t>server</w:t>
      </w:r>
      <w:r>
        <w:rPr>
          <w:rFonts w:hint="eastAsia"/>
          <w:sz w:val="24"/>
          <w:szCs w:val="21"/>
        </w:rPr>
        <w:t>）为</w:t>
      </w:r>
      <w:r>
        <w:rPr>
          <w:rFonts w:hint="eastAsia"/>
          <w:sz w:val="24"/>
          <w:szCs w:val="21"/>
        </w:rPr>
        <w:t>client</w:t>
      </w:r>
      <w:r w:rsidRPr="004F2DEF">
        <w:rPr>
          <w:rFonts w:hint="eastAsia"/>
          <w:sz w:val="24"/>
          <w:szCs w:val="21"/>
        </w:rPr>
        <w:t>提供存储</w:t>
      </w:r>
      <w:r>
        <w:rPr>
          <w:rFonts w:hint="eastAsia"/>
          <w:sz w:val="24"/>
          <w:szCs w:val="21"/>
        </w:rPr>
        <w:t>、</w:t>
      </w:r>
      <w:r>
        <w:rPr>
          <w:sz w:val="24"/>
          <w:szCs w:val="21"/>
        </w:rPr>
        <w:t>搜索</w:t>
      </w:r>
      <w:r>
        <w:rPr>
          <w:rFonts w:hint="eastAsia"/>
          <w:sz w:val="24"/>
          <w:szCs w:val="21"/>
        </w:rPr>
        <w:t>和</w:t>
      </w:r>
      <w:r>
        <w:rPr>
          <w:sz w:val="24"/>
          <w:szCs w:val="21"/>
        </w:rPr>
        <w:t>验证</w:t>
      </w:r>
      <w:r>
        <w:rPr>
          <w:rFonts w:hint="eastAsia"/>
          <w:sz w:val="24"/>
          <w:szCs w:val="21"/>
        </w:rPr>
        <w:t>服务；</w:t>
      </w:r>
      <w:r>
        <w:rPr>
          <w:rFonts w:hint="eastAsia"/>
          <w:sz w:val="24"/>
          <w:szCs w:val="21"/>
        </w:rPr>
        <w:t>client</w:t>
      </w:r>
      <w:r>
        <w:rPr>
          <w:rFonts w:hint="eastAsia"/>
          <w:sz w:val="24"/>
          <w:szCs w:val="21"/>
        </w:rPr>
        <w:t>搜索后</w:t>
      </w:r>
      <w:r w:rsidRPr="004F2DEF">
        <w:rPr>
          <w:rFonts w:hint="eastAsia"/>
          <w:sz w:val="24"/>
          <w:szCs w:val="21"/>
        </w:rPr>
        <w:t>对云服务器返回的搜索结果进行验证。</w:t>
      </w:r>
      <w:r>
        <w:rPr>
          <w:rFonts w:hint="eastAsia"/>
          <w:sz w:val="24"/>
          <w:szCs w:val="21"/>
        </w:rPr>
        <w:t>如下</w:t>
      </w:r>
      <w:r w:rsidR="00610664">
        <w:rPr>
          <w:rFonts w:hint="eastAsia"/>
          <w:sz w:val="24"/>
          <w:szCs w:val="21"/>
        </w:rPr>
        <w:t>，在描述系统的工作流程之前，</w:t>
      </w:r>
      <w:r w:rsidRPr="00576ED6">
        <w:rPr>
          <w:rFonts w:hint="eastAsia"/>
          <w:sz w:val="24"/>
          <w:szCs w:val="21"/>
        </w:rPr>
        <w:t>先给出本</w:t>
      </w:r>
      <w:r w:rsidR="00610664">
        <w:rPr>
          <w:rFonts w:hint="eastAsia"/>
          <w:sz w:val="24"/>
          <w:szCs w:val="21"/>
        </w:rPr>
        <w:t>具体实施方式</w:t>
      </w:r>
      <w:r w:rsidRPr="00576ED6">
        <w:rPr>
          <w:rFonts w:hint="eastAsia"/>
          <w:sz w:val="24"/>
          <w:szCs w:val="21"/>
        </w:rPr>
        <w:t>将会用到的标记</w:t>
      </w:r>
      <w:r w:rsidR="00610664">
        <w:rPr>
          <w:rFonts w:hint="eastAsia"/>
          <w:sz w:val="24"/>
          <w:szCs w:val="21"/>
        </w:rPr>
        <w:t>以及部分概念的含义</w:t>
      </w:r>
      <w:r w:rsidRPr="00576ED6">
        <w:rPr>
          <w:rFonts w:hint="eastAsia"/>
          <w:sz w:val="24"/>
          <w:szCs w:val="21"/>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38"/>
        <w:gridCol w:w="6458"/>
      </w:tblGrid>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记号</w:t>
            </w:r>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含义</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sz w:val="24"/>
                    <w:szCs w:val="24"/>
                  </w:rPr>
                  <m:t>W</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关键字集合</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sz w:val="24"/>
                    <w:szCs w:val="24"/>
                  </w:rPr>
                  <m:t>|W|</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关键字的总数</w:t>
            </w:r>
          </w:p>
        </w:tc>
      </w:tr>
      <w:tr w:rsidR="00610664" w:rsidRPr="00610664" w:rsidTr="00390B85">
        <w:trPr>
          <w:jc w:val="center"/>
        </w:trPr>
        <w:tc>
          <w:tcPr>
            <w:tcW w:w="1838" w:type="dxa"/>
            <w:shd w:val="clear" w:color="auto" w:fill="auto"/>
          </w:tcPr>
          <w:p w:rsidR="00610664" w:rsidRPr="00610664" w:rsidRDefault="008F6EA0"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一个特定的关键字，</w:t>
            </w:r>
            <m:oMath>
              <m:r>
                <m:rPr>
                  <m:sty m:val="p"/>
                </m:rPr>
                <w:rPr>
                  <w:rFonts w:ascii="Cambria Math"/>
                  <w:sz w:val="24"/>
                  <w:szCs w:val="24"/>
                </w:rPr>
                <m:t>i</m:t>
              </m:r>
              <m:r>
                <m:rPr>
                  <m:sty m:val="p"/>
                </m:rPr>
                <w:rPr>
                  <w:rFonts w:hAnsi="宋体"/>
                  <w:sz w:val="24"/>
                  <w:szCs w:val="24"/>
                </w:rPr>
                <m:t>∈</m:t>
              </m:r>
              <m:r>
                <m:rPr>
                  <m:sty m:val="p"/>
                </m:rPr>
                <w:rPr>
                  <w:rFonts w:ascii="Cambria Math"/>
                  <w:sz w:val="24"/>
                  <w:szCs w:val="24"/>
                </w:rPr>
                <m:t>{1,</m:t>
              </m:r>
              <m:r>
                <m:rPr>
                  <m:sty m:val="p"/>
                </m:rPr>
                <w:rPr>
                  <w:rFonts w:hAnsi="Cambria Math"/>
                  <w:sz w:val="24"/>
                  <w:szCs w:val="24"/>
                </w:rPr>
                <m:t>⋯</m:t>
              </m:r>
              <m:r>
                <m:rPr>
                  <m:sty m:val="p"/>
                </m:rPr>
                <w:rPr>
                  <w:rFonts w:ascii="Cambria Math"/>
                  <w:sz w:val="24"/>
                  <w:szCs w:val="24"/>
                </w:rPr>
                <m:t>,|W|}</m:t>
              </m:r>
            </m:oMath>
          </w:p>
        </w:tc>
      </w:tr>
      <w:tr w:rsidR="00610664" w:rsidRPr="00610664" w:rsidTr="00390B85">
        <w:trPr>
          <w:trHeight w:val="718"/>
          <w:jc w:val="center"/>
        </w:trPr>
        <w:tc>
          <w:tcPr>
            <w:tcW w:w="1838" w:type="dxa"/>
            <w:shd w:val="clear" w:color="auto" w:fill="auto"/>
          </w:tcPr>
          <w:p w:rsidR="00610664" w:rsidRPr="00610664" w:rsidRDefault="008F6EA0" w:rsidP="00390B85">
            <w:pPr>
              <w:spacing w:line="360" w:lineRule="auto"/>
              <w:jc w:val="center"/>
              <w:rPr>
                <w:sz w:val="24"/>
                <w:szCs w:val="24"/>
              </w:rPr>
            </w:pPr>
            <m:oMathPara>
              <m:oMath>
                <m:sSub>
                  <m:sSubPr>
                    <m:ctrlPr>
                      <w:rPr>
                        <w:rFonts w:ascii="Cambria Math" w:hAnsi="Cambria Math"/>
                        <w:sz w:val="24"/>
                        <w:szCs w:val="24"/>
                      </w:rPr>
                    </m:ctrlPr>
                  </m:sSubPr>
                  <m:e>
                    <m:sSub>
                      <m:sSubPr>
                        <m:ctrlPr>
                          <w:rPr>
                            <w:rFonts w:ascii="Cambria Math" w:hAnsi="Cambria Math"/>
                            <w:sz w:val="24"/>
                            <w:szCs w:val="24"/>
                          </w:rPr>
                        </m:ctrlPr>
                      </m:sSubPr>
                      <m:e>
                        <m:r>
                          <m:rPr>
                            <m:sty m:val="p"/>
                          </m:rPr>
                          <w:rPr>
                            <w:rFonts w:ascii="Cambria Math" w:hAnsi="Cambria Math"/>
                            <w:sz w:val="24"/>
                            <w:szCs w:val="24"/>
                          </w:rPr>
                          <m:t>τ</m:t>
                        </m:r>
                      </m:e>
                      <m:sub>
                        <m:r>
                          <m:rPr>
                            <m:sty m:val="p"/>
                          </m:rPr>
                          <w:rPr>
                            <w:rFonts w:ascii="Cambria Math"/>
                            <w:sz w:val="24"/>
                            <w:szCs w:val="24"/>
                          </w:rPr>
                          <m:t>w</m:t>
                        </m:r>
                      </m:sub>
                    </m:sSub>
                  </m:e>
                  <m:sub>
                    <m:r>
                      <m:rPr>
                        <m:sty m:val="p"/>
                      </m:rPr>
                      <w:rPr>
                        <w:rFonts w:ascii="Cambria Math"/>
                        <w:sz w:val="24"/>
                        <w:szCs w:val="24"/>
                      </w:rPr>
                      <m:t>i</m:t>
                    </m:r>
                  </m:sub>
                </m:sSub>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关键字</w:t>
            </w:r>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w:r w:rsidRPr="00610664">
              <w:rPr>
                <w:rFonts w:hAnsi="宋体"/>
                <w:sz w:val="24"/>
                <w:szCs w:val="24"/>
              </w:rPr>
              <w:t>对应的令牌</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sz w:val="24"/>
                    <w:szCs w:val="24"/>
                  </w:rPr>
                  <m:t>D</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文件集合</w:t>
            </w:r>
          </w:p>
        </w:tc>
      </w:tr>
      <w:tr w:rsidR="00610664" w:rsidRPr="00610664" w:rsidTr="00390B85">
        <w:trPr>
          <w:jc w:val="center"/>
        </w:trPr>
        <w:tc>
          <w:tcPr>
            <w:tcW w:w="1838" w:type="dxa"/>
            <w:shd w:val="clear" w:color="auto" w:fill="auto"/>
          </w:tcPr>
          <w:p w:rsidR="00610664" w:rsidRPr="00610664" w:rsidRDefault="008F6EA0"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D</m:t>
                    </m:r>
                  </m:e>
                  <m:sub>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sub>
                </m:sSub>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包含关键字</w:t>
            </w:r>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w:r w:rsidRPr="00610664">
              <w:rPr>
                <w:rFonts w:hAnsi="宋体"/>
                <w:sz w:val="24"/>
                <w:szCs w:val="24"/>
              </w:rPr>
              <w:t>的明文文件集合</w:t>
            </w:r>
          </w:p>
        </w:tc>
      </w:tr>
      <w:tr w:rsidR="00610664" w:rsidRPr="00610664" w:rsidTr="00390B85">
        <w:trPr>
          <w:jc w:val="center"/>
        </w:trPr>
        <w:tc>
          <w:tcPr>
            <w:tcW w:w="1838" w:type="dxa"/>
            <w:shd w:val="clear" w:color="auto" w:fill="auto"/>
          </w:tcPr>
          <w:p w:rsidR="00610664" w:rsidRPr="00610664" w:rsidRDefault="008F6EA0"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C</m:t>
                    </m:r>
                  </m:e>
                  <m:sub>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sub>
                </m:sSub>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包含关键字</w:t>
            </w:r>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i</m:t>
                  </m:r>
                </m:sub>
              </m:sSub>
            </m:oMath>
            <w:r w:rsidRPr="00610664">
              <w:rPr>
                <w:rFonts w:hAnsi="宋体"/>
                <w:sz w:val="24"/>
                <w:szCs w:val="24"/>
              </w:rPr>
              <w:t>的密文文件集合</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sz w:val="24"/>
                    <w:szCs w:val="24"/>
                  </w:rPr>
                  <m:t>f</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一个文件的明文</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sz w:val="24"/>
                    <w:szCs w:val="24"/>
                  </w:rPr>
                  <m:t>c</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一个文件的密文</w:t>
            </w:r>
          </w:p>
        </w:tc>
      </w:tr>
      <w:tr w:rsidR="00610664" w:rsidRPr="00610664" w:rsidTr="00390B85">
        <w:trPr>
          <w:jc w:val="center"/>
        </w:trPr>
        <w:tc>
          <w:tcPr>
            <w:tcW w:w="1838" w:type="dxa"/>
            <w:shd w:val="clear" w:color="auto" w:fill="auto"/>
          </w:tcPr>
          <w:p w:rsidR="00610664" w:rsidRPr="00610664" w:rsidRDefault="008F6EA0" w:rsidP="00390B85">
            <w:pPr>
              <w:spacing w:line="360" w:lineRule="auto"/>
              <w:jc w:val="center"/>
              <w:rPr>
                <w:sz w:val="24"/>
                <w:szCs w:val="24"/>
              </w:rPr>
            </w:pPr>
            <m:oMathPara>
              <m:oMath>
                <m:sSub>
                  <m:sSubPr>
                    <m:ctrlPr>
                      <w:rPr>
                        <w:rFonts w:ascii="Cambria Math" w:hAnsi="Cambria Math"/>
                        <w:sz w:val="24"/>
                        <w:szCs w:val="24"/>
                      </w:rPr>
                    </m:ctrlPr>
                  </m:sSubPr>
                  <m:e>
                    <m:r>
                      <m:rPr>
                        <m:sty m:val="p"/>
                      </m:rPr>
                      <w:rPr>
                        <w:rFonts w:ascii="Cambria Math"/>
                        <w:sz w:val="24"/>
                        <w:szCs w:val="24"/>
                      </w:rPr>
                      <m:t>W</m:t>
                    </m:r>
                  </m:e>
                  <m:sub>
                    <m:r>
                      <m:rPr>
                        <m:sty m:val="p"/>
                      </m:rPr>
                      <w:rPr>
                        <w:rFonts w:ascii="Cambria Math"/>
                        <w:sz w:val="24"/>
                        <w:szCs w:val="24"/>
                      </w:rPr>
                      <m:t>f</m:t>
                    </m:r>
                  </m:sub>
                </m:sSub>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一个文件</w:t>
            </w:r>
            <w:r w:rsidR="003E5409" w:rsidRPr="008F6EA0">
              <w:rPr>
                <w:position w:val="-8"/>
                <w:sz w:val="24"/>
                <w:szCs w:val="24"/>
              </w:rPr>
              <w:pict>
                <v:shape id="_x0000_i1027" type="#_x0000_t75" style="width:3.4pt;height:15.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39F5&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BF39F5&quot; wsp:rsidP=&quot;00BF39F5&quot;&gt;&lt;m:oMathPara&gt;&lt;m:oMath&gt;&lt;m:r&gt;&lt;m:rPr&gt;&lt;m:sty m:val=&quot;p&quot;/&gt;&lt;/m:rPr&gt;&lt;w:rPr&gt;&lt;w:rFonts w:ascii=&quot;Cambria Math&quot; w:h-ansi=&quot;Cambria Math&quot; w:hint=&quot;fareast&quot;/&gt;&lt;wx:font wx:val=&quot;Cambria Math&quot;/&gt;&lt;w:sz w:val=&quot;24&quot;/&gt;&lt;/w:rPr&gt;&lt;m:t&gt;f&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Pr="00610664">
              <w:rPr>
                <w:rFonts w:hAnsi="宋体"/>
                <w:sz w:val="24"/>
                <w:szCs w:val="24"/>
              </w:rPr>
              <w:t>中包含的所有关键字集合</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hAnsi="Cambria Math"/>
                    <w:sz w:val="24"/>
                    <w:szCs w:val="24"/>
                  </w:rPr>
                  <m:t>λ</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验证索引</w:t>
            </w:r>
          </w:p>
        </w:tc>
      </w:tr>
      <w:tr w:rsidR="00610664" w:rsidRPr="00610664" w:rsidTr="00390B85">
        <w:trPr>
          <w:jc w:val="center"/>
        </w:trPr>
        <w:tc>
          <w:tcPr>
            <w:tcW w:w="1838" w:type="dxa"/>
            <w:shd w:val="clear" w:color="auto" w:fill="auto"/>
          </w:tcPr>
          <w:p w:rsidR="00610664" w:rsidRPr="00610664" w:rsidRDefault="00610664" w:rsidP="00390B85">
            <w:pPr>
              <w:spacing w:line="360" w:lineRule="auto"/>
              <w:jc w:val="center"/>
              <w:rPr>
                <w:sz w:val="24"/>
                <w:szCs w:val="24"/>
              </w:rPr>
            </w:pPr>
            <m:oMathPara>
              <m:oMath>
                <m:r>
                  <m:rPr>
                    <m:sty m:val="p"/>
                  </m:rPr>
                  <w:rPr>
                    <w:rFonts w:ascii="Cambria Math" w:hAnsi="Cambria Math"/>
                    <w:sz w:val="24"/>
                    <w:szCs w:val="24"/>
                  </w:rPr>
                  <m:t>ρ</m:t>
                </m:r>
              </m:oMath>
            </m:oMathPara>
          </w:p>
        </w:tc>
        <w:tc>
          <w:tcPr>
            <w:tcW w:w="6458" w:type="dxa"/>
            <w:shd w:val="clear" w:color="auto" w:fill="auto"/>
          </w:tcPr>
          <w:p w:rsidR="00610664" w:rsidRPr="00610664" w:rsidRDefault="00610664" w:rsidP="00390B85">
            <w:pPr>
              <w:spacing w:line="360" w:lineRule="auto"/>
              <w:jc w:val="center"/>
              <w:rPr>
                <w:sz w:val="24"/>
                <w:szCs w:val="24"/>
              </w:rPr>
            </w:pPr>
            <w:r w:rsidRPr="00610664">
              <w:rPr>
                <w:rFonts w:hAnsi="宋体"/>
                <w:sz w:val="24"/>
                <w:szCs w:val="24"/>
              </w:rPr>
              <w:t>表示结果证明</w:t>
            </w:r>
            <w:r w:rsidR="00E221A3">
              <w:rPr>
                <w:rFonts w:hAnsi="宋体" w:hint="eastAsia"/>
                <w:sz w:val="24"/>
                <w:szCs w:val="24"/>
              </w:rPr>
              <w:t>（即</w:t>
            </w:r>
            <w:r w:rsidR="00556F6B">
              <w:rPr>
                <w:rFonts w:hAnsi="宋体" w:hint="eastAsia"/>
                <w:sz w:val="24"/>
                <w:szCs w:val="24"/>
              </w:rPr>
              <w:t>用于验证的</w:t>
            </w:r>
            <w:r w:rsidR="00415D02">
              <w:rPr>
                <w:rFonts w:hAnsi="宋体" w:hint="eastAsia"/>
                <w:sz w:val="24"/>
                <w:szCs w:val="24"/>
              </w:rPr>
              <w:t>参考信息</w:t>
            </w:r>
            <w:r w:rsidR="00E221A3">
              <w:rPr>
                <w:rFonts w:hAnsi="宋体" w:hint="eastAsia"/>
                <w:sz w:val="24"/>
                <w:szCs w:val="24"/>
              </w:rPr>
              <w:t>）</w:t>
            </w:r>
          </w:p>
        </w:tc>
      </w:tr>
    </w:tbl>
    <w:p w:rsidR="002A6312" w:rsidRDefault="00E221A3" w:rsidP="001A2493">
      <w:pPr>
        <w:spacing w:line="500" w:lineRule="exact"/>
        <w:ind w:firstLineChars="200" w:firstLine="480"/>
        <w:rPr>
          <w:sz w:val="24"/>
        </w:rPr>
      </w:pPr>
      <w:r w:rsidRPr="009E4519">
        <w:rPr>
          <w:rFonts w:hint="eastAsia"/>
          <w:sz w:val="24"/>
        </w:rPr>
        <w:t>系统的工作流程定义如下：</w:t>
      </w:r>
    </w:p>
    <w:p w:rsidR="00E221A3" w:rsidRDefault="008F6EA0"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KGen</m:t>
            </m:r>
          </m:e>
          <m:sub>
            <m:r>
              <m:rPr>
                <m:sty m:val="p"/>
              </m:rPr>
              <w:rPr>
                <w:rFonts w:ascii="Cambria Math" w:hAnsi="Cambria Math"/>
                <w:sz w:val="24"/>
              </w:rPr>
              <m:t>C</m:t>
            </m:r>
          </m:sub>
        </m:sSub>
        <m:d>
          <m:dPr>
            <m:ctrlPr>
              <w:rPr>
                <w:rFonts w:ascii="Cambria Math" w:hAnsi="Cambria Math"/>
                <w:sz w:val="24"/>
              </w:rPr>
            </m:ctrlPr>
          </m:dPr>
          <m:e>
            <m:sSup>
              <m:sSupPr>
                <m:ctrlPr>
                  <w:rPr>
                    <w:rFonts w:ascii="Cambria Math" w:hAnsi="Cambria Math"/>
                    <w:sz w:val="24"/>
                  </w:rPr>
                </m:ctrlPr>
              </m:sSupPr>
              <m:e>
                <m:r>
                  <m:rPr>
                    <m:sty m:val="p"/>
                  </m:rPr>
                  <w:rPr>
                    <w:rFonts w:ascii="Cambria Math" w:hAnsi="Cambria Math"/>
                    <w:sz w:val="24"/>
                  </w:rPr>
                  <m:t>1</m:t>
                </m:r>
              </m:e>
              <m:sup>
                <m:r>
                  <m:rPr>
                    <m:sty m:val="p"/>
                  </m:rPr>
                  <w:rPr>
                    <w:rFonts w:ascii="Cambria Math" w:hAnsi="Cambria Math"/>
                    <w:sz w:val="24"/>
                  </w:rPr>
                  <m:t>k</m:t>
                </m:r>
              </m:sup>
            </m:sSup>
          </m:e>
        </m:d>
        <m:r>
          <m:rPr>
            <m:sty m:val="p"/>
          </m:rPr>
          <w:rPr>
            <w:rFonts w:ascii="Cambria Math" w:hAnsi="Cambria Math"/>
            <w:sz w:val="24"/>
          </w:rPr>
          <m:t>→</m:t>
        </m:r>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e>
        </m:d>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执行的概率</w:t>
      </w:r>
      <w:r w:rsidR="00E221A3">
        <w:rPr>
          <w:rFonts w:hint="eastAsia"/>
          <w:sz w:val="24"/>
        </w:rPr>
        <w:t>计算操作</w:t>
      </w:r>
      <w:r w:rsidR="00E221A3" w:rsidRPr="009E4519">
        <w:rPr>
          <w:rFonts w:hint="eastAsia"/>
          <w:sz w:val="24"/>
        </w:rPr>
        <w:t>。它的输入为一个安全参数，输出为对称密钥集合</w:t>
      </w:r>
      <m:oMath>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oMath>
      <w:r w:rsidR="00E221A3" w:rsidRPr="009E4519">
        <w:rPr>
          <w:rFonts w:hint="eastAsia"/>
          <w:sz w:val="24"/>
        </w:rPr>
        <w:t>。</w:t>
      </w:r>
    </w:p>
    <w:p w:rsidR="00E221A3" w:rsidRDefault="008F6EA0"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Init</m:t>
            </m:r>
          </m:e>
          <m:sub>
            <m:r>
              <m:rPr>
                <m:sty m:val="p"/>
              </m:rPr>
              <w:rPr>
                <w:rFonts w:ascii="Cambria Math" w:hAnsi="Cambria Math"/>
                <w:sz w:val="24"/>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D</m:t>
            </m:r>
          </m:e>
        </m:d>
        <m:r>
          <w:rPr>
            <w:rFonts w:ascii="Cambria Math" w:hAnsi="Cambria Math"/>
            <w:sz w:val="24"/>
          </w:rPr>
          <m:t>→{λ}</m:t>
        </m:r>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执行的初始化</w:t>
      </w:r>
      <w:r w:rsidR="00E221A3">
        <w:rPr>
          <w:rFonts w:hint="eastAsia"/>
          <w:sz w:val="24"/>
        </w:rPr>
        <w:t>操作</w:t>
      </w:r>
      <w:r w:rsidR="00E221A3" w:rsidRPr="009E4519">
        <w:rPr>
          <w:rFonts w:hint="eastAsia"/>
          <w:sz w:val="24"/>
        </w:rPr>
        <w:t>。它的输入为对称密钥集合</w:t>
      </w:r>
      <m:oMath>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m:rPr>
                <m:sty m:val="p"/>
              </m:rPr>
              <w:rPr>
                <w:rFonts w:ascii="Cambria Math" w:hAnsi="Cambria Math"/>
                <w:sz w:val="24"/>
              </w:rPr>
              <m:t>,K</m:t>
            </m:r>
          </m:e>
          <m:sub>
            <m:r>
              <m:rPr>
                <m:sty m:val="p"/>
              </m:rPr>
              <w:rPr>
                <w:rFonts w:ascii="Cambria Math" w:hAnsi="Cambria Math"/>
                <w:sz w:val="24"/>
              </w:rPr>
              <m:t>2</m:t>
            </m:r>
          </m:sub>
        </m:sSub>
      </m:oMath>
      <w:r w:rsidR="00E221A3" w:rsidRPr="009E4519">
        <w:rPr>
          <w:rFonts w:hint="eastAsia"/>
          <w:sz w:val="24"/>
        </w:rPr>
        <w:t>以及文件结合</w:t>
      </w:r>
      <w:r w:rsidR="003E5409" w:rsidRPr="008F6EA0">
        <w:rPr>
          <w:position w:val="-8"/>
        </w:rPr>
        <w:pict>
          <v:shape id="_x0000_i1028"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513&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834513&quot; wsp:rsidP=&quot;00834513&quot;&gt;&lt;m:oMathPara&gt;&lt;m:oMath&gt;&lt;m:r&gt;&lt;m:rPr&gt;&lt;m:sty m:val=&quot;p&quot;/&gt;&lt;/m:rPr&gt;&lt;w:rPr&gt;&lt;w:rFonts w:ascii=&quot;Cambria Math&quot; w:h-ansi=&quot;Cambria Math&quot;/&gt;&lt;wx:font wx:val=&quot;Cambria Math&quot;/&gt;&lt;w:sz w:val=&quot;24&quot;/&gt;&lt;/w:rPr&gt;&lt;m:t&gt;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E221A3" w:rsidRPr="009E4519">
        <w:rPr>
          <w:rFonts w:hint="eastAsia"/>
          <w:sz w:val="24"/>
        </w:rPr>
        <w:t>，它的输出包括一个验证索引</w:t>
      </w:r>
      <w:r w:rsidR="003E5409" w:rsidRPr="008F6EA0">
        <w:rPr>
          <w:position w:val="-8"/>
        </w:rPr>
        <w:pict>
          <v:shape id="_x0000_i1029" type="#_x0000_t75" style="width:6.1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1E14&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2A1E14&quot; wsp:rsidP=&quot;002A1E14&quot;&gt;&lt;m:oMathPara&gt;&lt;m:oMath&gt;&lt;m:r&gt;&lt;m:rPr&gt;&lt;m:sty m:val=&quot;p&quot;/&gt;&lt;/m:rPr&gt;&lt;w:rPr&gt;&lt;w:rFonts w:ascii=&quot;Cambria Math&quot; w:h-ansi=&quot;Cambria Math&quot;/&gt;&lt;wx:font wx:val=&quot;Cambria Math&quot;/&gt;&lt;w:sz w:val=&quot;24&quot;/&gt;&lt;/w:rPr&gt;&lt;m:t&gt;位&lt;/m:t&gt;&lt;/m:r&gt;&lt;/m:oMath&gt;&lt;/m:oMathPara&gt;&lt;/w11111111: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E221A3" w:rsidRPr="009E4519">
        <w:rPr>
          <w:rFonts w:hint="eastAsia"/>
          <w:sz w:val="24"/>
        </w:rPr>
        <w:t>。</w:t>
      </w:r>
      <w:r w:rsidR="00E221A3" w:rsidRPr="009E4519">
        <w:rPr>
          <w:sz w:val="24"/>
        </w:rPr>
        <w:t>Client</w:t>
      </w:r>
      <w:r w:rsidR="00E221A3" w:rsidRPr="009E4519">
        <w:rPr>
          <w:rFonts w:hint="eastAsia"/>
          <w:sz w:val="24"/>
        </w:rPr>
        <w:t>将验证索引</w:t>
      </w:r>
      <m:oMath>
        <m:r>
          <m:rPr>
            <m:sty m:val="p"/>
          </m:rPr>
          <w:rPr>
            <w:rFonts w:ascii="Cambria Math" w:hAnsi="Cambria Math"/>
            <w:sz w:val="24"/>
          </w:rPr>
          <m:t>λ</m:t>
        </m:r>
      </m:oMath>
      <w:r w:rsidR="00E221A3" w:rsidRPr="009E4519">
        <w:rPr>
          <w:rFonts w:hint="eastAsia"/>
          <w:sz w:val="24"/>
        </w:rPr>
        <w:t>上传给服务器。</w:t>
      </w:r>
    </w:p>
    <w:p w:rsidR="00E221A3" w:rsidRDefault="008F6EA0"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PreUpdate</m:t>
            </m:r>
          </m:e>
          <m:sub>
            <m:r>
              <m:rPr>
                <m:sty m:val="p"/>
              </m:rPr>
              <w:rPr>
                <w:rFonts w:ascii="Cambria Math" w:hAnsi="Cambria Math"/>
                <w:sz w:val="24"/>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f</m:t>
            </m:r>
          </m:e>
        </m:d>
        <m:r>
          <w:rPr>
            <w:rFonts w:ascii="Cambria Math" w:hAnsi="Cambria Math"/>
            <w:sz w:val="24"/>
          </w:rPr>
          <m:t>→{</m:t>
        </m:r>
        <m:sSub>
          <m:sSubPr>
            <m:ctrlPr>
              <w:rPr>
                <w:rFonts w:ascii="Cambria Math" w:hAnsi="Cambria Math"/>
                <w:i/>
                <w:sz w:val="24"/>
              </w:rPr>
            </m:ctrlPr>
          </m:sSubPr>
          <m:e>
            <m:r>
              <w:rPr>
                <w:rFonts w:ascii="Cambria Math" w:hAnsi="Cambria Math"/>
                <w:sz w:val="24"/>
              </w:rPr>
              <m:t>τ</m:t>
            </m:r>
          </m:e>
          <m:sub>
            <m:r>
              <w:rPr>
                <w:rFonts w:ascii="Cambria Math" w:hAnsi="Cambria Math"/>
                <w:sz w:val="24"/>
              </w:rPr>
              <m:t>u</m:t>
            </m:r>
          </m:sub>
        </m:sSub>
        <m:r>
          <w:rPr>
            <w:rFonts w:ascii="Cambria Math" w:hAnsi="Cambria Math"/>
            <w:sz w:val="24"/>
          </w:rPr>
          <m:t>}</m:t>
        </m:r>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执行的预更新操作。它的输入为对称密钥集合</w:t>
      </w:r>
      <w:r w:rsidR="003E5409" w:rsidRPr="008F6EA0">
        <w:rPr>
          <w:position w:val="-8"/>
        </w:rPr>
        <w:pict>
          <v:shape id="_x0000_i1030"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0C56&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420C56&quot; wsp:rsidP=&quot;00420C56&quot;&gt;&lt;m:oMathPara&gt;&lt;m:oMath&gt;&lt;m:r&gt;&lt;m:rPr&gt;&lt;m:sty m:val=&quot;p&quot;/&gt;&lt;/m:rPr&gt;&lt;w:rPr&gt;&lt;w:rFonts w:ascii=&quot;Cambria Math&quot; w:h-ansi=&quot;Cambria Math&quot;/&gt;&lt;wx:font wx:val=&quot;Cambria Math&quot;/&gt;&lt;w:sz w:val=&quot;24&quot;/&gt;&lt;/w:rPr&gt;&lt;m:t&gt;K&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sidR="00E221A3" w:rsidRPr="009E4519">
        <w:rPr>
          <w:rFonts w:hint="eastAsia"/>
          <w:sz w:val="24"/>
        </w:rPr>
        <w:t>以及待更新文件</w:t>
      </w:r>
      <w:r w:rsidR="003E5409" w:rsidRPr="008F6EA0">
        <w:rPr>
          <w:position w:val="-8"/>
        </w:rPr>
        <w:pict>
          <v:shape id="_x0000_i1031" type="#_x0000_t75" style="width:3.4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856&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0D0856&quot; wsp:rsidP=&quot;000D0856&quot;&gt;&lt;m:oMathPara&gt;&lt;m:oMath&gt;&lt;m:r&gt;&lt;m:rPr&gt;&lt;m:sty m:val=&quot;p&quot;/&gt;&lt;/m:rPr&gt;&lt;w:rPr&gt;&lt;w:rFonts w:ascii=&quot;Cambria Math&quot; w:h-ansi=&quot;Cambria Math&quot;/&gt;&lt;wx:font wx:val=&quot;Cambria Math&quot;/&gt;&lt;w:sz w:val=&quot;24&quot;/&gt;&lt;/w:rPr&gt;&lt;m:t&gt;f&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00E221A3" w:rsidRPr="009E4519">
        <w:rPr>
          <w:rFonts w:hint="eastAsia"/>
          <w:sz w:val="24"/>
        </w:rPr>
        <w:t>，输出为更新令牌集合</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u</m:t>
            </m:r>
          </m:sub>
        </m:sSub>
      </m:oMath>
      <w:r w:rsidR="00E221A3" w:rsidRPr="009E4519">
        <w:rPr>
          <w:rFonts w:hint="eastAsia"/>
          <w:sz w:val="24"/>
        </w:rPr>
        <w:t>。</w:t>
      </w:r>
      <w:r w:rsidR="00E221A3" w:rsidRPr="009E4519">
        <w:rPr>
          <w:sz w:val="24"/>
        </w:rPr>
        <w:t>Client</w:t>
      </w:r>
      <w:r w:rsidR="00E221A3" w:rsidRPr="009E4519">
        <w:rPr>
          <w:rFonts w:hint="eastAsia"/>
          <w:sz w:val="24"/>
        </w:rPr>
        <w:t>将更新令牌集合上传给云。</w:t>
      </w:r>
    </w:p>
    <w:p w:rsidR="00F944B4" w:rsidRPr="00556F6B" w:rsidRDefault="008F6EA0" w:rsidP="00F944B4">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Update</m:t>
            </m:r>
          </m:e>
          <m:sub>
            <m:r>
              <m:rPr>
                <m:sty m:val="p"/>
              </m:rPr>
              <w:rPr>
                <w:rFonts w:ascii="Cambria Math" w:hAnsi="Cambria Math"/>
                <w:sz w:val="24"/>
              </w:rPr>
              <m:t>S</m:t>
            </m:r>
          </m:sub>
        </m:sSub>
        <m:d>
          <m:dPr>
            <m:ctrlPr>
              <w:rPr>
                <w:rFonts w:ascii="Cambria Math" w:hAnsi="Cambria Math"/>
                <w:i/>
                <w:sz w:val="24"/>
              </w:rPr>
            </m:ctrlPr>
          </m:dPr>
          <m:e>
            <m:r>
              <w:rPr>
                <w:rFonts w:ascii="Cambria Math" w:hAnsi="Cambria Math"/>
                <w:sz w:val="24"/>
              </w:rPr>
              <m:t>λ,</m:t>
            </m:r>
            <m:sSub>
              <m:sSubPr>
                <m:ctrlPr>
                  <w:rPr>
                    <w:rFonts w:ascii="Cambria Math" w:hAnsi="Cambria Math"/>
                    <w:i/>
                    <w:sz w:val="24"/>
                  </w:rPr>
                </m:ctrlPr>
              </m:sSubPr>
              <m:e>
                <m:r>
                  <w:rPr>
                    <w:rFonts w:ascii="Cambria Math" w:hAnsi="Cambria Math"/>
                    <w:sz w:val="24"/>
                  </w:rPr>
                  <m:t>τ</m:t>
                </m:r>
              </m:e>
              <m:sub>
                <m:r>
                  <w:rPr>
                    <w:rFonts w:ascii="Cambria Math" w:hAnsi="Cambria Math"/>
                    <w:sz w:val="24"/>
                  </w:rPr>
                  <m:t>u</m:t>
                </m:r>
              </m:sub>
            </m:sSub>
          </m:e>
        </m:d>
        <m:r>
          <w:rPr>
            <w:rFonts w:ascii="Cambria Math" w:hAnsi="Cambria Math"/>
            <w:sz w:val="24"/>
          </w:rPr>
          <m:t>→{</m:t>
        </m:r>
        <m:sSup>
          <m:sSupPr>
            <m:ctrlPr>
              <w:rPr>
                <w:rFonts w:ascii="Cambria Math" w:hAnsi="Cambria Math"/>
                <w:i/>
                <w:sz w:val="24"/>
              </w:rPr>
            </m:ctrlPr>
          </m:sSupPr>
          <m:e>
            <m:r>
              <w:rPr>
                <w:rFonts w:ascii="Cambria Math" w:hAnsi="Cambria Math"/>
                <w:sz w:val="24"/>
              </w:rPr>
              <m:t>λ</m:t>
            </m:r>
          </m:e>
          <m:sup>
            <m:r>
              <w:rPr>
                <w:rFonts w:ascii="Cambria Math" w:hAnsi="Cambria Math"/>
                <w:sz w:val="24"/>
              </w:rPr>
              <m:t>'</m:t>
            </m:r>
          </m:sup>
        </m:sSup>
        <m:r>
          <m:rPr>
            <m:sty m:val="p"/>
          </m:rPr>
          <w:rPr>
            <w:rFonts w:ascii="Cambria Math" w:hAnsi="Cambria Math"/>
            <w:sz w:val="24"/>
          </w:rPr>
          <m:t>,π</m:t>
        </m:r>
        <m:r>
          <w:rPr>
            <w:rFonts w:ascii="Cambria Math" w:hAnsi="Cambria Math"/>
            <w:sz w:val="24"/>
          </w:rPr>
          <m:t>}</m:t>
        </m:r>
      </m:oMath>
      <w:r w:rsidR="00E221A3" w:rsidRPr="00556F6B">
        <w:rPr>
          <w:sz w:val="24"/>
        </w:rPr>
        <w:t>:</w:t>
      </w:r>
      <w:r w:rsidR="00E221A3" w:rsidRPr="00556F6B">
        <w:rPr>
          <w:rFonts w:hint="eastAsia"/>
          <w:sz w:val="24"/>
        </w:rPr>
        <w:t>是由</w:t>
      </w:r>
      <w:r w:rsidR="00E221A3" w:rsidRPr="00556F6B">
        <w:rPr>
          <w:sz w:val="24"/>
        </w:rPr>
        <w:t>Server</w:t>
      </w:r>
      <w:r w:rsidR="00E221A3" w:rsidRPr="00556F6B">
        <w:rPr>
          <w:rFonts w:hint="eastAsia"/>
          <w:sz w:val="24"/>
        </w:rPr>
        <w:t>执行的更新操作。它的输入为验证索引</w:t>
      </w:r>
      <w:r w:rsidR="003E5409" w:rsidRPr="008F6EA0">
        <w:rPr>
          <w:position w:val="-8"/>
        </w:rPr>
        <w:pict>
          <v:shape id="_x0000_i1032" type="#_x0000_t75" style="width:6.1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BF7CF7&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BF7CF7&quot; wsp:rsidP=&quot;00BF7CF7&quot;&gt;&lt;m:oMathPara&gt;&lt;m:oMath&gt;&lt;m:r&gt;&lt;m:rPr&gt;&lt;m:sty m:val=&quot;p&quot;/&gt;&lt;/m:rPr&gt;&lt;w:rPr&gt;&lt;w:rFonts w:ascii=&quot;Cambria Math&quot; w:h-ansi=&quot;Cambria Math&quot;/&gt;&lt;wx:font wx:val=&quot;Cambria Math&quot;/&gt;&lt;w:sz w:val=&quot;24&quot;/&gt;&lt;/w:rPr&gt;&lt;m:t&gt;位&lt;/m:t&gt;&lt;/m:r&gt;&lt;/m:oMath&gt;&lt;/m:oMathPara&gt;&lt;/w77777777: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E221A3" w:rsidRPr="00556F6B">
        <w:rPr>
          <w:rFonts w:hint="eastAsia"/>
          <w:sz w:val="24"/>
        </w:rPr>
        <w:t>和更新令牌集合</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u</m:t>
            </m:r>
          </m:sub>
        </m:sSub>
      </m:oMath>
      <w:r w:rsidR="00E221A3" w:rsidRPr="00556F6B">
        <w:rPr>
          <w:rFonts w:hint="eastAsia"/>
          <w:sz w:val="24"/>
        </w:rPr>
        <w:t>，输出为更新后的验证索引</w:t>
      </w:r>
      <m:oMath>
        <m:r>
          <m:rPr>
            <m:sty m:val="p"/>
          </m:rPr>
          <w:rPr>
            <w:rFonts w:ascii="Cambria Math" w:hAnsi="Cambria Math"/>
            <w:sz w:val="24"/>
          </w:rPr>
          <m:t>λ'</m:t>
        </m:r>
      </m:oMath>
      <w:r w:rsidR="00CF76C8" w:rsidRPr="00556F6B">
        <w:rPr>
          <w:rFonts w:hint="eastAsia"/>
          <w:sz w:val="24"/>
        </w:rPr>
        <w:t>和更新路径</w:t>
      </w:r>
      <m:oMath>
        <m:r>
          <m:rPr>
            <m:sty m:val="p"/>
          </m:rPr>
          <w:rPr>
            <w:rFonts w:ascii="Cambria Math" w:hAnsi="Cambria Math"/>
            <w:sz w:val="24"/>
          </w:rPr>
          <m:t>π</m:t>
        </m:r>
      </m:oMath>
      <w:r w:rsidR="00E221A3" w:rsidRPr="00556F6B">
        <w:rPr>
          <w:rFonts w:hint="eastAsia"/>
          <w:sz w:val="24"/>
        </w:rPr>
        <w:t>。</w:t>
      </w:r>
      <w:r w:rsidR="00CF76C8" w:rsidRPr="00556F6B">
        <w:rPr>
          <w:rFonts w:hint="eastAsia"/>
          <w:sz w:val="24"/>
        </w:rPr>
        <w:t>S</w:t>
      </w:r>
      <w:r w:rsidR="00CF76C8" w:rsidRPr="00556F6B">
        <w:rPr>
          <w:sz w:val="24"/>
        </w:rPr>
        <w:t>erver</w:t>
      </w:r>
      <w:r w:rsidR="00CF76C8" w:rsidRPr="00556F6B">
        <w:rPr>
          <w:rFonts w:hint="eastAsia"/>
          <w:sz w:val="24"/>
        </w:rPr>
        <w:t>将更新路径发送给</w:t>
      </w:r>
      <w:r w:rsidR="00CF76C8" w:rsidRPr="00556F6B">
        <w:rPr>
          <w:rFonts w:hint="eastAsia"/>
          <w:sz w:val="24"/>
        </w:rPr>
        <w:t>C</w:t>
      </w:r>
      <w:r w:rsidR="00CF76C8" w:rsidRPr="00556F6B">
        <w:rPr>
          <w:sz w:val="24"/>
        </w:rPr>
        <w:t>lient</w:t>
      </w:r>
      <w:r w:rsidR="00CF76C8" w:rsidRPr="00556F6B">
        <w:rPr>
          <w:rFonts w:hint="eastAsia"/>
          <w:sz w:val="24"/>
        </w:rPr>
        <w:t>。</w:t>
      </w:r>
    </w:p>
    <w:p w:rsidR="00392EB1" w:rsidRPr="00556F6B" w:rsidRDefault="008F6EA0" w:rsidP="00F944B4">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Update</m:t>
            </m:r>
          </m:e>
          <m:sub>
            <m:r>
              <m:rPr>
                <m:sty m:val="p"/>
              </m:rPr>
              <w:rPr>
                <w:rFonts w:ascii="Cambria Math" w:hAnsi="Cambria Math"/>
                <w:sz w:val="24"/>
              </w:rPr>
              <m:t>C</m:t>
            </m:r>
          </m:sub>
        </m:sSub>
        <m:d>
          <m:dPr>
            <m:ctrlPr>
              <w:rPr>
                <w:rFonts w:ascii="Cambria Math" w:hAnsi="Cambria Math"/>
                <w:i/>
                <w:sz w:val="24"/>
              </w:rPr>
            </m:ctrlPr>
          </m:dPr>
          <m:e>
            <m:r>
              <w:rPr>
                <w:rFonts w:ascii="Cambria Math" w:hAnsi="Cambria Math"/>
                <w:sz w:val="24"/>
              </w:rPr>
              <m:t>rt,π</m:t>
            </m:r>
          </m:e>
        </m:d>
        <m:r>
          <w:rPr>
            <w:rFonts w:ascii="Cambria Math" w:hAnsi="Cambria Math"/>
            <w:sz w:val="24"/>
          </w:rPr>
          <m:t>→{rt'}</m:t>
        </m:r>
      </m:oMath>
      <w:r w:rsidR="00F944B4" w:rsidRPr="00556F6B">
        <w:rPr>
          <w:sz w:val="24"/>
        </w:rPr>
        <w:t>:</w:t>
      </w:r>
      <w:r w:rsidR="00F944B4" w:rsidRPr="00556F6B">
        <w:rPr>
          <w:rFonts w:hint="eastAsia"/>
          <w:sz w:val="24"/>
        </w:rPr>
        <w:t>是由</w:t>
      </w:r>
      <w:r w:rsidR="00CF76C8" w:rsidRPr="00556F6B">
        <w:rPr>
          <w:sz w:val="24"/>
        </w:rPr>
        <w:t>Client</w:t>
      </w:r>
      <w:r w:rsidR="00F944B4" w:rsidRPr="00556F6B">
        <w:rPr>
          <w:rFonts w:hint="eastAsia"/>
          <w:sz w:val="24"/>
        </w:rPr>
        <w:t>执行的更新操作。它的输入为</w:t>
      </w:r>
      <w:r w:rsidR="00CF76C8" w:rsidRPr="00556F6B">
        <w:rPr>
          <w:rFonts w:hint="eastAsia"/>
          <w:sz w:val="24"/>
        </w:rPr>
        <w:t>验证索引根哈希</w:t>
      </w:r>
      <m:oMath>
        <m:r>
          <m:rPr>
            <m:sty m:val="p"/>
          </m:rPr>
          <w:rPr>
            <w:rFonts w:ascii="Cambria Math" w:hAnsi="Cambria Math"/>
            <w:sz w:val="24"/>
          </w:rPr>
          <m:t>rt</m:t>
        </m:r>
      </m:oMath>
      <w:r w:rsidR="00F944B4" w:rsidRPr="00556F6B">
        <w:rPr>
          <w:rFonts w:hint="eastAsia"/>
          <w:sz w:val="24"/>
        </w:rPr>
        <w:t>和更新</w:t>
      </w:r>
      <w:r w:rsidR="00CF76C8" w:rsidRPr="00556F6B">
        <w:rPr>
          <w:rFonts w:hint="eastAsia"/>
          <w:sz w:val="24"/>
        </w:rPr>
        <w:t>路径</w:t>
      </w:r>
      <m:oMath>
        <m:r>
          <m:rPr>
            <m:sty m:val="p"/>
          </m:rPr>
          <w:rPr>
            <w:rFonts w:ascii="Cambria Math" w:hAnsi="Cambria Math"/>
            <w:sz w:val="24"/>
          </w:rPr>
          <m:t>π</m:t>
        </m:r>
      </m:oMath>
      <w:r w:rsidR="00F944B4" w:rsidRPr="00556F6B">
        <w:rPr>
          <w:rFonts w:hint="eastAsia"/>
          <w:sz w:val="24"/>
        </w:rPr>
        <w:t>，输出为更新后的</w:t>
      </w:r>
      <w:r w:rsidR="00CF76C8" w:rsidRPr="00556F6B">
        <w:rPr>
          <w:rFonts w:hint="eastAsia"/>
          <w:sz w:val="24"/>
        </w:rPr>
        <w:t>根哈希值</w:t>
      </w:r>
      <w:r w:rsidR="00F944B4" w:rsidRPr="00556F6B">
        <w:rPr>
          <w:rFonts w:hint="eastAsia"/>
          <w:sz w:val="24"/>
        </w:rPr>
        <w:t>。</w:t>
      </w:r>
    </w:p>
    <w:p w:rsidR="00E221A3" w:rsidRDefault="008F6EA0"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Challenge</m:t>
            </m:r>
          </m:e>
          <m:sub>
            <m:r>
              <m:rPr>
                <m:sty m:val="p"/>
              </m:rPr>
              <w:rPr>
                <w:rFonts w:ascii="Cambria Math" w:hAnsi="Cambria Math"/>
                <w:sz w:val="24"/>
              </w:rPr>
              <m:t>C</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τ</m:t>
            </m:r>
          </m:e>
          <m:sub>
            <m:r>
              <w:rPr>
                <w:rFonts w:ascii="Cambria Math" w:hAnsi="Cambria Math"/>
                <w:sz w:val="24"/>
              </w:rPr>
              <m:t>w</m:t>
            </m:r>
          </m:sub>
        </m:sSub>
        <m:r>
          <w:rPr>
            <w:rFonts w:ascii="Cambria Math" w:hAnsi="Cambria Math"/>
            <w:sz w:val="24"/>
          </w:rPr>
          <m:t>}</m:t>
        </m:r>
      </m:oMath>
      <w:r w:rsidR="00E221A3" w:rsidRPr="009E4519">
        <w:rPr>
          <w:sz w:val="24"/>
        </w:rPr>
        <w:t>:</w:t>
      </w:r>
      <w:r w:rsidR="00E221A3" w:rsidRPr="009E4519">
        <w:rPr>
          <w:rFonts w:hint="eastAsia"/>
          <w:sz w:val="24"/>
        </w:rPr>
        <w:t>是由</w:t>
      </w:r>
      <w:r w:rsidR="00E221A3" w:rsidRPr="009E4519">
        <w:rPr>
          <w:sz w:val="24"/>
        </w:rPr>
        <w:t>Client</w:t>
      </w:r>
      <w:r w:rsidR="00E221A3" w:rsidRPr="009E4519">
        <w:rPr>
          <w:rFonts w:hint="eastAsia"/>
          <w:sz w:val="24"/>
        </w:rPr>
        <w:t>发起的挑战操作。它的输入是对称密钥集合</w:t>
      </w:r>
      <m:oMath>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oMath>
      <w:r w:rsidR="00E221A3" w:rsidRPr="009E4519">
        <w:rPr>
          <w:rFonts w:hint="eastAsia"/>
          <w:sz w:val="24"/>
        </w:rPr>
        <w:t>与关键字</w:t>
      </w:r>
      <w:r w:rsidR="003E5409" w:rsidRPr="008F6EA0">
        <w:rPr>
          <w:position w:val="-8"/>
        </w:rPr>
        <w:pict>
          <v:shape id="_x0000_i1033" type="#_x0000_t75" style="width:9.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6C50&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0E6C50&quot; wsp:rsidP=&quot;000E6C50&quot;&gt;&lt;m:oMathPara&gt;&lt;m:oMath&gt;&lt;m:r&gt;&lt;m:rPr&gt;&lt;m:sty m:val=&quot;p&quot;/&gt;&lt;/m:rPr&gt;&lt;w:rPr&gt;&lt;w:rFonts w:ascii=&quot;Cambria Math&quot; w:h-ansi=&quot;Cambria Math&quot;/&gt;&lt;wx:font wx:val=&quot;Cambria Math&quot;/&gt;&lt;w:sz w:val=&quot;24&quot;/&gt;&lt;/w:rPr&gt;&lt;m:t&gt;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00E221A3" w:rsidRPr="009E4519">
        <w:rPr>
          <w:rFonts w:hint="eastAsia"/>
          <w:sz w:val="24"/>
        </w:rPr>
        <w:t>，输出为该关键字对应的挑战令牌</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w</m:t>
            </m:r>
          </m:sub>
        </m:sSub>
      </m:oMath>
      <w:r w:rsidR="00E221A3" w:rsidRPr="009E4519">
        <w:rPr>
          <w:rFonts w:hint="eastAsia"/>
          <w:sz w:val="24"/>
        </w:rPr>
        <w:t>。</w:t>
      </w:r>
      <w:r w:rsidR="00E221A3" w:rsidRPr="009E4519">
        <w:rPr>
          <w:sz w:val="24"/>
        </w:rPr>
        <w:t>Client</w:t>
      </w:r>
      <w:r w:rsidR="00E221A3" w:rsidRPr="009E4519">
        <w:rPr>
          <w:rFonts w:hint="eastAsia"/>
          <w:sz w:val="24"/>
        </w:rPr>
        <w:t>将该令牌提交给云。</w:t>
      </w:r>
    </w:p>
    <w:p w:rsidR="00E221A3" w:rsidRDefault="008F6EA0" w:rsidP="001A2493">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Prove</m:t>
            </m:r>
          </m:e>
          <m:sub>
            <m:r>
              <m:rPr>
                <m:sty m:val="p"/>
              </m:rPr>
              <w:rPr>
                <w:rFonts w:ascii="Cambria Math" w:hAnsi="Cambria Math"/>
                <w:sz w:val="24"/>
              </w:rPr>
              <m:t>S</m:t>
            </m:r>
          </m:sub>
        </m:sSub>
        <m:d>
          <m:dPr>
            <m:ctrlPr>
              <w:rPr>
                <w:rFonts w:ascii="Cambria Math" w:hAnsi="Cambria Math"/>
                <w:i/>
                <w:sz w:val="24"/>
              </w:rPr>
            </m:ctrlPr>
          </m:dPr>
          <m:e>
            <m:r>
              <w:rPr>
                <w:rFonts w:ascii="Cambria Math" w:hAnsi="Cambria Math"/>
                <w:sz w:val="24"/>
              </w:rPr>
              <m:t>λ,</m:t>
            </m:r>
            <m:sSub>
              <m:sSubPr>
                <m:ctrlPr>
                  <w:rPr>
                    <w:rFonts w:ascii="Cambria Math" w:hAnsi="Cambria Math"/>
                    <w:i/>
                    <w:sz w:val="24"/>
                  </w:rPr>
                </m:ctrlPr>
              </m:sSubPr>
              <m:e>
                <m:r>
                  <w:rPr>
                    <w:rFonts w:ascii="Cambria Math" w:hAnsi="Cambria Math"/>
                    <w:sz w:val="24"/>
                  </w:rPr>
                  <m:t>τ</m:t>
                </m:r>
              </m:e>
              <m:sub>
                <m:r>
                  <w:rPr>
                    <w:rFonts w:ascii="Cambria Math" w:hAnsi="Cambria Math"/>
                    <w:sz w:val="24"/>
                  </w:rPr>
                  <m:t>w</m:t>
                </m:r>
              </m:sub>
            </m:sSub>
          </m:e>
        </m:d>
        <m:r>
          <w:rPr>
            <w:rFonts w:ascii="Cambria Math" w:hAnsi="Cambria Math"/>
            <w:sz w:val="24"/>
          </w:rPr>
          <m:t>→{ρ}</m:t>
        </m:r>
      </m:oMath>
      <w:r w:rsidR="00E221A3" w:rsidRPr="009E4519">
        <w:rPr>
          <w:sz w:val="24"/>
        </w:rPr>
        <w:t>:</w:t>
      </w:r>
      <w:r w:rsidR="00E221A3" w:rsidRPr="009E4519">
        <w:rPr>
          <w:rFonts w:hint="eastAsia"/>
          <w:sz w:val="24"/>
        </w:rPr>
        <w:t>是由</w:t>
      </w:r>
      <w:r w:rsidR="00E221A3" w:rsidRPr="009E4519">
        <w:rPr>
          <w:sz w:val="24"/>
        </w:rPr>
        <w:t>Server</w:t>
      </w:r>
      <w:r w:rsidR="00E221A3" w:rsidRPr="009E4519">
        <w:rPr>
          <w:rFonts w:hint="eastAsia"/>
          <w:sz w:val="24"/>
        </w:rPr>
        <w:t>执行的证明操作。它的输入是验证索引</w:t>
      </w:r>
      <w:r w:rsidR="003E5409" w:rsidRPr="008F6EA0">
        <w:rPr>
          <w:position w:val="-8"/>
        </w:rPr>
        <w:pict>
          <v:shape id="_x0000_i1034" type="#_x0000_t75" style="width:6.1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088B&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D9088B&quot; wsp:rsidP=&quot;00D9088B&quot;&gt;&lt;m:oMathPara&gt;&lt;m:oMath&gt;&lt;m:r&gt;&lt;m:rPr&gt;&lt;m:sty m:val=&quot;p&quot;/&gt;&lt;/m:rPr&gt;&lt;w:rPr&gt;&lt;w:rFonts w:ascii=&quot;Cambria Math&quot; w:h-ansi=&quot;Cambria Math&quot;/&gt;&lt;wx:font wx:val=&quot;Cambria Math&quot;/&gt;&lt;w:sz w:val=&quot;24&quot;/&gt;&lt;/w:rPr&gt;&lt;m:t&gt;位&lt;/m:t&gt;&lt;/m:r&gt;&lt;/m:oMath&gt;&lt;/m:oMathPara&gt;&lt;/w00000000: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1" o:title="" chromakey="white"/>
          </v:shape>
        </w:pict>
      </w:r>
      <w:r w:rsidR="00E221A3" w:rsidRPr="009E4519">
        <w:rPr>
          <w:rFonts w:hint="eastAsia"/>
          <w:sz w:val="24"/>
        </w:rPr>
        <w:t>和一个挑战令牌</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w</m:t>
            </m:r>
          </m:sub>
        </m:sSub>
      </m:oMath>
      <w:r w:rsidR="00E221A3" w:rsidRPr="009E4519">
        <w:rPr>
          <w:rFonts w:hint="eastAsia"/>
          <w:sz w:val="24"/>
        </w:rPr>
        <w:t>，输出是结果证明</w:t>
      </w:r>
      <w:r w:rsidR="003E5409" w:rsidRPr="008F6EA0">
        <w:rPr>
          <w:position w:val="-8"/>
        </w:rPr>
        <w:pict>
          <v:shape id="_x0000_i1035" type="#_x0000_t75" style="width:6.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1F04&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C21F04&quot; wsp:rsidP=&quot;00C21F04&quot;&gt;&lt;m:oMathPara&gt;&lt;m:oMath&gt;&lt;m:r&gt;&lt;m:rPr&gt;&lt;m:sty m:val=&quot;p&quot;/&gt;&lt;/m:rPr&gt;&lt;w:rPr&gt;&lt;w:rFonts w:ascii=&quot;Cambria Math&quot; w:h-ansi=&quot;Cambria Math&quot;/&gt;&lt;wx:font wx:val=&quot;Cambria Math&quot;/&gt;&lt;w:sz w:val=&quot;24&quot;/&gt;&lt;/w:rPr&gt;&lt;m:t&gt;蟻&lt;/m:t&gt;&lt;/m:r&gt;&lt;/m:oMath&gt;&lt;/m:oMathPara&gt;&lt;/w11111111: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E221A3" w:rsidRPr="009E4519">
        <w:rPr>
          <w:rFonts w:hint="eastAsia"/>
          <w:sz w:val="24"/>
        </w:rPr>
        <w:t>。服务器将该结果证明</w:t>
      </w:r>
      <w:r w:rsidR="003E5409" w:rsidRPr="008F6EA0">
        <w:rPr>
          <w:position w:val="-8"/>
        </w:rPr>
        <w:pict>
          <v:shape id="_x0000_i1036" type="#_x0000_t75" style="width:6.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5C0F&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BD5C0F&quot; wsp:rsidP=&quot;00BD5C0F&quot;&gt;&lt;m:oMathPara&gt;&lt;m:oMath&gt;&lt;m:r&gt;&lt;m:rPr&gt;&lt;m:sty m:val=&quot;p&quot;/&gt;&lt;/m:rPr&gt;&lt;w:rPr&gt;&lt;w:rFonts w:ascii=&quot;Cambria Math&quot; w:h-ansi=&quot;Cambria Math&quot;/&gt;&lt;wx:font wx:val=&quot;Cambria Math&quot;/&gt;&lt;w:sz w:val=&quot;24&quot;/&gt;&lt;/w:rPr&gt;&lt;m:t&gt;蟻&lt;/m:t&gt;&lt;/m:r&gt;&lt;/m:oMath&gt;&lt;/m:oMathPara&gt;&lt;/w55555555: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E221A3" w:rsidRPr="009E4519">
        <w:rPr>
          <w:rFonts w:hint="eastAsia"/>
          <w:sz w:val="24"/>
        </w:rPr>
        <w:t>发送给发起挑战的</w:t>
      </w:r>
      <w:r w:rsidR="00E221A3" w:rsidRPr="009E4519">
        <w:rPr>
          <w:sz w:val="24"/>
        </w:rPr>
        <w:t>Client</w:t>
      </w:r>
      <w:r w:rsidR="00E221A3" w:rsidRPr="009E4519">
        <w:rPr>
          <w:rFonts w:hint="eastAsia"/>
          <w:sz w:val="24"/>
        </w:rPr>
        <w:t>。</w:t>
      </w:r>
    </w:p>
    <w:p w:rsidR="00E221A3" w:rsidRDefault="008F6EA0" w:rsidP="00696428">
      <w:pPr>
        <w:spacing w:line="500" w:lineRule="exact"/>
        <w:ind w:firstLineChars="200" w:firstLine="480"/>
        <w:rPr>
          <w:sz w:val="24"/>
        </w:rPr>
      </w:pPr>
      <m:oMath>
        <m:sSub>
          <m:sSubPr>
            <m:ctrlPr>
              <w:rPr>
                <w:rFonts w:ascii="Cambria Math" w:hAnsi="Cambria Math"/>
                <w:sz w:val="24"/>
              </w:rPr>
            </m:ctrlPr>
          </m:sSubPr>
          <m:e>
            <m:r>
              <m:rPr>
                <m:sty m:val="p"/>
              </m:rPr>
              <w:rPr>
                <w:rFonts w:ascii="Cambria Math" w:hAnsi="Cambria Math"/>
                <w:sz w:val="24"/>
              </w:rPr>
              <m:t>Verify</m:t>
            </m:r>
          </m:e>
          <m:sub>
            <m:r>
              <m:rPr>
                <m:sty m:val="p"/>
              </m:rPr>
              <w:rPr>
                <w:rFonts w:ascii="Cambria Math" w:hAnsi="Cambria Math"/>
                <w:sz w:val="24"/>
              </w:rPr>
              <m:t>C</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w</m:t>
            </m:r>
          </m:sub>
        </m:sSub>
        <m:r>
          <w:rPr>
            <w:rFonts w:ascii="Cambria Math" w:hAnsi="Cambria Math"/>
            <w:sz w:val="24"/>
          </w:rPr>
          <m:t>,ρ,</m:t>
        </m:r>
        <m:sSub>
          <m:sSubPr>
            <m:ctrlPr>
              <w:rPr>
                <w:rFonts w:ascii="Cambria Math" w:hAnsi="Cambria Math"/>
                <w:i/>
                <w:sz w:val="24"/>
              </w:rPr>
            </m:ctrlPr>
          </m:sSubPr>
          <m:e>
            <m:r>
              <w:rPr>
                <w:rFonts w:ascii="Cambria Math" w:hAnsi="Cambria Math"/>
                <w:sz w:val="24"/>
              </w:rPr>
              <m:t>τ</m:t>
            </m:r>
          </m:e>
          <m:sub>
            <m:r>
              <w:rPr>
                <w:rFonts w:ascii="Cambria Math" w:hAnsi="Cambria Math"/>
                <w:sz w:val="24"/>
              </w:rPr>
              <m:t>w</m:t>
            </m:r>
          </m:sub>
        </m:sSub>
        <m:r>
          <w:rPr>
            <w:rFonts w:ascii="Cambria Math" w:hAnsi="Cambria Math"/>
            <w:sz w:val="24"/>
          </w:rPr>
          <m:t>,rt)</m:t>
        </m:r>
      </m:oMath>
      <w:r w:rsidR="00E221A3" w:rsidRPr="009E4519">
        <w:rPr>
          <w:rFonts w:hint="eastAsia"/>
          <w:sz w:val="24"/>
        </w:rPr>
        <w:t>：是由</w:t>
      </w:r>
      <w:r w:rsidR="00E221A3" w:rsidRPr="009E4519">
        <w:rPr>
          <w:sz w:val="24"/>
        </w:rPr>
        <w:t>Client</w:t>
      </w:r>
      <w:r w:rsidR="00E221A3" w:rsidRPr="009E4519">
        <w:rPr>
          <w:rFonts w:hint="eastAsia"/>
          <w:sz w:val="24"/>
        </w:rPr>
        <w:t>执行的验证操作。它的输入为对称秘钥</w:t>
      </w:r>
      <w:r w:rsidR="00052AC5">
        <w:rPr>
          <w:rFonts w:hint="eastAsia"/>
          <w:sz w:val="24"/>
        </w:rPr>
        <w:t>集合</w:t>
      </w:r>
      <m:oMath>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1</m:t>
                </m:r>
              </m:sub>
            </m:sSub>
            <m:r>
              <m:rPr>
                <m:sty m:val="p"/>
              </m:rPr>
              <w:rPr>
                <w:rFonts w:ascii="Cambria Math" w:hAnsi="Cambria Math"/>
                <w:sz w:val="24"/>
              </w:rPr>
              <m:t>,K</m:t>
            </m:r>
          </m:e>
          <m:sub>
            <m:r>
              <m:rPr>
                <m:sty m:val="p"/>
              </m:rPr>
              <w:rPr>
                <w:rFonts w:ascii="Cambria Math" w:hAnsi="Cambria Math"/>
                <w:sz w:val="24"/>
              </w:rPr>
              <m:t>2</m:t>
            </m:r>
          </m:sub>
        </m:sSub>
      </m:oMath>
      <w:r w:rsidR="00E221A3" w:rsidRPr="009E4519">
        <w:rPr>
          <w:rFonts w:hint="eastAsia"/>
          <w:sz w:val="24"/>
        </w:rPr>
        <w:t>，服务器返回的搜索结果</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w</m:t>
            </m:r>
          </m:sub>
        </m:sSub>
      </m:oMath>
      <w:r w:rsidR="00E221A3" w:rsidRPr="009E4519">
        <w:rPr>
          <w:rFonts w:hint="eastAsia"/>
          <w:sz w:val="24"/>
        </w:rPr>
        <w:t>，</w:t>
      </w:r>
      <w:r w:rsidR="00696428">
        <w:rPr>
          <w:rFonts w:hint="eastAsia"/>
          <w:sz w:val="24"/>
        </w:rPr>
        <w:t>参考信息</w:t>
      </w:r>
      <w:r w:rsidR="003E5409" w:rsidRPr="008F6EA0">
        <w:rPr>
          <w:position w:val="-8"/>
        </w:rPr>
        <w:pict>
          <v:shape id="_x0000_i1037" type="#_x0000_t75" style="width:6.8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49BF&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360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1CF9&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9D&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2DEF&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2DC5&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6ED6&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295&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7AA&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519&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46D87&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D76CE&quot;/&gt;&lt;wsp:rsid wsp:val=&quot;00FE0071&quot;/&gt;&lt;wsp:rsid wsp:val=&quot;00FE0209&quot;/&gt;&lt;wsp:rsid wsp:val=&quot;00FE0469&quot;/&gt;&lt;wsp:rsid wsp:val=&quot;00FE07EF&quot;/&gt;&lt;wsp:rsid wsp:val=&quot;00FE117E&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FD76CE&quot; wsp:rsidP=&quot;00FD76CE&quot;&gt;&lt;m:oMathPara&gt;&lt;m:oMath&gt;&lt;m:r&gt;&lt;m:rPr&gt;&lt;m:sty m:val=&quot;p&quot;/&gt;&lt;/m:rPr&gt;&lt;w:rPr&gt;&lt;w:rFonts w:ascii=&quot;Cambria Math&quot; w:h-ansi=&quot;Cambria Math&quot;/&gt;&lt;wx:font wx:val=&quot;Cambria Math&quot;/&gt;&lt;w:sz w:val=&quot;24&quot;/&gt;&lt;/w:rPr&gt;&lt;m:t&gt;蟻&lt;/m:t&gt;&lt;/m:r&gt;&lt;/m:oMath&gt;&lt;/m:oMathPara&gt;&lt;/w77777777: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4" o:title="" chromakey="white"/>
          </v:shape>
        </w:pict>
      </w:r>
      <w:r w:rsidR="00696428">
        <w:rPr>
          <w:rFonts w:hint="eastAsia"/>
          <w:sz w:val="24"/>
        </w:rPr>
        <w:t>，</w:t>
      </w:r>
      <w:r w:rsidR="00E221A3" w:rsidRPr="009E4519">
        <w:rPr>
          <w:rFonts w:hint="eastAsia"/>
          <w:sz w:val="24"/>
        </w:rPr>
        <w:t>挑战令牌</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w</m:t>
            </m:r>
          </m:sub>
        </m:sSub>
      </m:oMath>
      <w:r w:rsidR="00696428">
        <w:rPr>
          <w:rFonts w:hint="eastAsia"/>
          <w:sz w:val="24"/>
        </w:rPr>
        <w:t>以及</w:t>
      </w:r>
      <w:r w:rsidR="00696428">
        <w:rPr>
          <w:rFonts w:hint="eastAsia"/>
          <w:sz w:val="24"/>
        </w:rPr>
        <w:t>Client</w:t>
      </w:r>
      <w:r w:rsidR="00696428">
        <w:rPr>
          <w:rFonts w:hint="eastAsia"/>
          <w:sz w:val="24"/>
        </w:rPr>
        <w:t>保留的根哈希</w:t>
      </w:r>
      <w:r w:rsidR="00696428">
        <w:rPr>
          <w:rFonts w:hint="eastAsia"/>
          <w:sz w:val="24"/>
        </w:rPr>
        <w:t>rt</w:t>
      </w:r>
      <w:r w:rsidR="00E221A3" w:rsidRPr="009E4519">
        <w:rPr>
          <w:rFonts w:hint="eastAsia"/>
          <w:sz w:val="24"/>
        </w:rPr>
        <w:t>，最终</w:t>
      </w:r>
      <m:oMath>
        <m:r>
          <m:rPr>
            <m:sty m:val="p"/>
          </m:rPr>
          <w:rPr>
            <w:rFonts w:ascii="Cambria Math" w:hAnsi="Cambria Math"/>
            <w:sz w:val="24"/>
          </w:rPr>
          <m:t>Verify</m:t>
        </m:r>
      </m:oMath>
      <w:r w:rsidR="00E221A3" w:rsidRPr="009E4519">
        <w:rPr>
          <w:rFonts w:hint="eastAsia"/>
          <w:sz w:val="24"/>
        </w:rPr>
        <w:t>算法输出</w:t>
      </w:r>
      <m:oMath>
        <m:r>
          <m:rPr>
            <m:sty m:val="p"/>
          </m:rPr>
          <w:rPr>
            <w:rFonts w:ascii="Cambria Math" w:hAnsi="Cambria Math"/>
            <w:sz w:val="24"/>
          </w:rPr>
          <m:t>accept</m:t>
        </m:r>
      </m:oMath>
      <w:r w:rsidR="00E221A3" w:rsidRPr="009E4519">
        <w:rPr>
          <w:rFonts w:hint="eastAsia"/>
          <w:sz w:val="24"/>
        </w:rPr>
        <w:t>或者</w:t>
      </w:r>
      <m:oMath>
        <m:r>
          <m:rPr>
            <m:sty m:val="p"/>
          </m:rPr>
          <w:rPr>
            <w:rFonts w:ascii="Cambria Math" w:hAnsi="Cambria Math"/>
            <w:sz w:val="24"/>
          </w:rPr>
          <m:t>reject</m:t>
        </m:r>
      </m:oMath>
      <w:r w:rsidR="00E221A3" w:rsidRPr="009E4519">
        <w:rPr>
          <w:rFonts w:hint="eastAsia"/>
          <w:sz w:val="24"/>
        </w:rPr>
        <w:t>。</w:t>
      </w:r>
    </w:p>
    <w:p w:rsidR="00E221A3" w:rsidRDefault="00E221A3" w:rsidP="00E221A3">
      <w:pPr>
        <w:spacing w:line="500" w:lineRule="exact"/>
        <w:ind w:firstLineChars="200" w:firstLine="480"/>
        <w:rPr>
          <w:sz w:val="24"/>
        </w:rPr>
      </w:pPr>
      <w:r w:rsidRPr="00E221A3">
        <w:rPr>
          <w:rFonts w:hint="eastAsia"/>
          <w:sz w:val="24"/>
        </w:rPr>
        <w:t>MPT</w:t>
      </w:r>
      <w:r>
        <w:rPr>
          <w:rFonts w:hint="eastAsia"/>
          <w:sz w:val="24"/>
        </w:rPr>
        <w:t>表示</w:t>
      </w:r>
      <w:r w:rsidRPr="00E221A3">
        <w:rPr>
          <w:rFonts w:hint="eastAsia"/>
          <w:sz w:val="24"/>
        </w:rPr>
        <w:t>默克尔帕特里夏树（</w:t>
      </w:r>
      <w:r w:rsidRPr="00E221A3">
        <w:rPr>
          <w:sz w:val="24"/>
        </w:rPr>
        <w:t>M</w:t>
      </w:r>
      <w:r w:rsidRPr="00E221A3">
        <w:rPr>
          <w:rFonts w:hint="eastAsia"/>
          <w:sz w:val="24"/>
        </w:rPr>
        <w:t>erkle</w:t>
      </w:r>
      <w:r w:rsidRPr="00E221A3">
        <w:rPr>
          <w:sz w:val="24"/>
        </w:rPr>
        <w:t xml:space="preserve"> P</w:t>
      </w:r>
      <w:r w:rsidRPr="00E221A3">
        <w:rPr>
          <w:rFonts w:hint="eastAsia"/>
          <w:sz w:val="24"/>
        </w:rPr>
        <w:t>atricia</w:t>
      </w:r>
      <w:r w:rsidRPr="00E221A3">
        <w:rPr>
          <w:sz w:val="24"/>
        </w:rPr>
        <w:t xml:space="preserve"> T</w:t>
      </w:r>
      <w:r w:rsidRPr="00E221A3">
        <w:rPr>
          <w:rFonts w:hint="eastAsia"/>
          <w:sz w:val="24"/>
        </w:rPr>
        <w:t>ree</w:t>
      </w:r>
      <w:r w:rsidRPr="00E221A3">
        <w:rPr>
          <w:rFonts w:hint="eastAsia"/>
          <w:sz w:val="24"/>
        </w:rPr>
        <w:t>，</w:t>
      </w:r>
      <w:r w:rsidRPr="00E221A3">
        <w:rPr>
          <w:rFonts w:hint="eastAsia"/>
          <w:sz w:val="24"/>
        </w:rPr>
        <w:t>MPT</w:t>
      </w:r>
      <w:r w:rsidRPr="00E221A3">
        <w:rPr>
          <w:rFonts w:hint="eastAsia"/>
          <w:sz w:val="24"/>
        </w:rPr>
        <w:t>）</w:t>
      </w:r>
      <w:r>
        <w:rPr>
          <w:rFonts w:hint="eastAsia"/>
          <w:sz w:val="24"/>
        </w:rPr>
        <w:t>。</w:t>
      </w:r>
      <w:r w:rsidRPr="00E221A3">
        <w:rPr>
          <w:rFonts w:hint="eastAsia"/>
          <w:sz w:val="24"/>
        </w:rPr>
        <w:t>最早在以太坊（</w:t>
      </w:r>
      <w:r w:rsidRPr="00E221A3">
        <w:rPr>
          <w:rFonts w:hint="eastAsia"/>
          <w:sz w:val="24"/>
        </w:rPr>
        <w:t>Ethereum</w:t>
      </w:r>
      <w:r w:rsidRPr="00E221A3">
        <w:rPr>
          <w:rFonts w:hint="eastAsia"/>
          <w:sz w:val="24"/>
        </w:rPr>
        <w:t>）中提出，它将传统的</w:t>
      </w:r>
      <w:r w:rsidRPr="00E221A3">
        <w:rPr>
          <w:rFonts w:hint="eastAsia"/>
          <w:sz w:val="24"/>
        </w:rPr>
        <w:t>Trie Tree</w:t>
      </w:r>
      <w:r w:rsidRPr="00E221A3">
        <w:rPr>
          <w:rFonts w:hint="eastAsia"/>
          <w:sz w:val="24"/>
        </w:rPr>
        <w:t>和</w:t>
      </w:r>
      <w:r w:rsidRPr="00E221A3">
        <w:rPr>
          <w:rFonts w:hint="eastAsia"/>
          <w:sz w:val="24"/>
        </w:rPr>
        <w:t>Merkle</w:t>
      </w:r>
      <w:r w:rsidRPr="00E221A3">
        <w:rPr>
          <w:sz w:val="24"/>
        </w:rPr>
        <w:t xml:space="preserve"> T</w:t>
      </w:r>
      <w:r w:rsidRPr="00E221A3">
        <w:rPr>
          <w:rFonts w:hint="eastAsia"/>
          <w:sz w:val="24"/>
        </w:rPr>
        <w:t>ree</w:t>
      </w:r>
      <w:r w:rsidRPr="00E221A3">
        <w:rPr>
          <w:rFonts w:hint="eastAsia"/>
          <w:sz w:val="24"/>
        </w:rPr>
        <w:t>结合，使得该树同时具有查找和验证的功能。</w:t>
      </w:r>
      <w:r w:rsidRPr="00E221A3">
        <w:rPr>
          <w:rFonts w:hint="eastAsia"/>
          <w:sz w:val="24"/>
        </w:rPr>
        <w:t>MPT</w:t>
      </w:r>
      <w:r w:rsidRPr="00E221A3">
        <w:rPr>
          <w:rFonts w:hint="eastAsia"/>
          <w:sz w:val="24"/>
        </w:rPr>
        <w:t>具有四种类型的节点，分别为空节点（</w:t>
      </w:r>
      <w:r w:rsidRPr="00E221A3">
        <w:rPr>
          <w:rFonts w:hint="eastAsia"/>
          <w:sz w:val="24"/>
        </w:rPr>
        <w:t>Blank</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BN</w:t>
      </w:r>
      <w:r w:rsidRPr="00E221A3">
        <w:rPr>
          <w:rFonts w:hint="eastAsia"/>
          <w:sz w:val="24"/>
        </w:rPr>
        <w:t>），叶子节点（</w:t>
      </w:r>
      <w:r w:rsidRPr="00E221A3">
        <w:rPr>
          <w:rFonts w:hint="eastAsia"/>
          <w:sz w:val="24"/>
        </w:rPr>
        <w:t>Leaf</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LN</w:t>
      </w:r>
      <w:r w:rsidRPr="00E221A3">
        <w:rPr>
          <w:rFonts w:hint="eastAsia"/>
          <w:sz w:val="24"/>
        </w:rPr>
        <w:t>），分支节点（</w:t>
      </w:r>
      <w:r w:rsidRPr="00E221A3">
        <w:rPr>
          <w:rFonts w:hint="eastAsia"/>
          <w:sz w:val="24"/>
        </w:rPr>
        <w:t>Branch</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BN</w:t>
      </w:r>
      <w:r w:rsidRPr="00E221A3">
        <w:rPr>
          <w:rFonts w:hint="eastAsia"/>
          <w:sz w:val="24"/>
        </w:rPr>
        <w:t>）和扩展节点（</w:t>
      </w:r>
      <w:r w:rsidRPr="00E221A3">
        <w:rPr>
          <w:rFonts w:hint="eastAsia"/>
          <w:sz w:val="24"/>
        </w:rPr>
        <w:t>Extension</w:t>
      </w:r>
      <w:r w:rsidRPr="00E221A3">
        <w:rPr>
          <w:sz w:val="24"/>
        </w:rPr>
        <w:t xml:space="preserve"> N</w:t>
      </w:r>
      <w:r w:rsidRPr="00E221A3">
        <w:rPr>
          <w:rFonts w:hint="eastAsia"/>
          <w:sz w:val="24"/>
        </w:rPr>
        <w:t>ode</w:t>
      </w:r>
      <w:r w:rsidRPr="00E221A3">
        <w:rPr>
          <w:rFonts w:hint="eastAsia"/>
          <w:sz w:val="24"/>
        </w:rPr>
        <w:t>，</w:t>
      </w:r>
      <w:r w:rsidRPr="00E221A3">
        <w:rPr>
          <w:rFonts w:hint="eastAsia"/>
          <w:sz w:val="24"/>
        </w:rPr>
        <w:t>EN</w:t>
      </w:r>
      <w:r w:rsidRPr="00E221A3">
        <w:rPr>
          <w:rFonts w:hint="eastAsia"/>
          <w:sz w:val="24"/>
        </w:rPr>
        <w:t>）。其中空节点只是一个不存任何信息的节点，叶子节点存储了键值对（</w:t>
      </w:r>
      <w:r w:rsidRPr="00E221A3">
        <w:rPr>
          <w:rFonts w:hint="eastAsia"/>
          <w:sz w:val="24"/>
        </w:rPr>
        <w:t>key-valuepair</w:t>
      </w:r>
      <w:r w:rsidRPr="00E221A3">
        <w:rPr>
          <w:rFonts w:hint="eastAsia"/>
          <w:sz w:val="24"/>
        </w:rPr>
        <w:t>），扩展节点也存储了键值对，但扩展节点的键值分别为其子节点的公共前缀和子节点的哈希值。分支节点有</w:t>
      </w:r>
      <w:r w:rsidRPr="00E221A3">
        <w:rPr>
          <w:rFonts w:hint="eastAsia"/>
          <w:sz w:val="24"/>
        </w:rPr>
        <w:t>17</w:t>
      </w:r>
      <w:r w:rsidRPr="00E221A3">
        <w:rPr>
          <w:rFonts w:hint="eastAsia"/>
          <w:sz w:val="24"/>
        </w:rPr>
        <w:t>个元素，其中前</w:t>
      </w:r>
      <w:r w:rsidRPr="00E221A3">
        <w:rPr>
          <w:rFonts w:hint="eastAsia"/>
          <w:sz w:val="24"/>
        </w:rPr>
        <w:t>16</w:t>
      </w:r>
      <w:r w:rsidRPr="00E221A3">
        <w:rPr>
          <w:rFonts w:hint="eastAsia"/>
          <w:sz w:val="24"/>
        </w:rPr>
        <w:t>个元素代表了该节点上有可能的分支，即</w:t>
      </w:r>
      <w:r w:rsidRPr="00E221A3">
        <w:rPr>
          <w:rFonts w:hint="eastAsia"/>
          <w:sz w:val="24"/>
        </w:rPr>
        <w:t>16</w:t>
      </w:r>
      <w:r w:rsidRPr="00E221A3">
        <w:rPr>
          <w:rFonts w:hint="eastAsia"/>
          <w:sz w:val="24"/>
        </w:rPr>
        <w:t>个十六进制数字，第</w:t>
      </w:r>
      <w:r w:rsidRPr="00E221A3">
        <w:rPr>
          <w:rFonts w:hint="eastAsia"/>
          <w:sz w:val="24"/>
        </w:rPr>
        <w:t>17</w:t>
      </w:r>
      <w:r w:rsidRPr="00E221A3">
        <w:rPr>
          <w:rFonts w:hint="eastAsia"/>
          <w:sz w:val="24"/>
        </w:rPr>
        <w:t>个元素为值域，当某一个关键字在该分支节点匹配完成时，该关键字对应的值就存储该元素中。</w:t>
      </w:r>
      <w:r w:rsidRPr="00E221A3">
        <w:rPr>
          <w:rFonts w:hint="eastAsia"/>
          <w:sz w:val="24"/>
        </w:rPr>
        <w:t>MPT</w:t>
      </w:r>
      <w:r w:rsidRPr="00E221A3">
        <w:rPr>
          <w:rFonts w:hint="eastAsia"/>
          <w:sz w:val="24"/>
        </w:rPr>
        <w:t>中的每一个节点都通过</w:t>
      </w:r>
      <w:r w:rsidRPr="00E221A3">
        <w:rPr>
          <w:rFonts w:hint="eastAsia"/>
          <w:sz w:val="24"/>
        </w:rPr>
        <w:t>RLP</w:t>
      </w:r>
      <w:r w:rsidRPr="00E221A3">
        <w:rPr>
          <w:rFonts w:hint="eastAsia"/>
          <w:sz w:val="24"/>
        </w:rPr>
        <w:t>进行了编码并对编码值再进行了哈希，在数据库中存储了每个节点的键值对，其中键为该节点</w:t>
      </w:r>
      <w:r w:rsidRPr="00E221A3">
        <w:rPr>
          <w:rFonts w:hint="eastAsia"/>
          <w:sz w:val="24"/>
        </w:rPr>
        <w:t>RLP</w:t>
      </w:r>
      <w:r w:rsidRPr="00E221A3">
        <w:rPr>
          <w:rFonts w:hint="eastAsia"/>
          <w:sz w:val="24"/>
        </w:rPr>
        <w:t>编码的哈希，值为该节点的</w:t>
      </w:r>
      <w:r w:rsidRPr="00E221A3">
        <w:rPr>
          <w:rFonts w:hint="eastAsia"/>
          <w:sz w:val="24"/>
        </w:rPr>
        <w:t>RLP</w:t>
      </w:r>
      <w:r w:rsidRPr="00E221A3">
        <w:rPr>
          <w:rFonts w:hint="eastAsia"/>
          <w:sz w:val="24"/>
        </w:rPr>
        <w:t>编码。这样每个节点可以通过他的哈希值被引用，就同时保证了</w:t>
      </w:r>
      <w:r w:rsidRPr="00E221A3">
        <w:rPr>
          <w:rFonts w:hint="eastAsia"/>
          <w:sz w:val="24"/>
        </w:rPr>
        <w:t>MPT</w:t>
      </w:r>
      <w:r w:rsidRPr="00E221A3">
        <w:rPr>
          <w:rFonts w:hint="eastAsia"/>
          <w:sz w:val="24"/>
        </w:rPr>
        <w:t>的可搜索性和可验证性。通过这种方式，</w:t>
      </w:r>
      <w:r w:rsidRPr="00E221A3">
        <w:rPr>
          <w:rFonts w:hint="eastAsia"/>
          <w:sz w:val="24"/>
        </w:rPr>
        <w:t>MPT</w:t>
      </w:r>
      <w:r w:rsidRPr="00E221A3">
        <w:rPr>
          <w:rFonts w:hint="eastAsia"/>
          <w:sz w:val="24"/>
        </w:rPr>
        <w:t>的根哈希成为了整棵树的指纹信息，根哈希的值由所有下层节点的哈希值所决定，任何节点的微小改变都会导致根哈希的值发生变化。</w:t>
      </w:r>
    </w:p>
    <w:p w:rsidR="00E221A3" w:rsidRDefault="00E221A3" w:rsidP="00E221A3">
      <w:pPr>
        <w:spacing w:line="500" w:lineRule="exact"/>
        <w:ind w:firstLineChars="200" w:firstLine="480"/>
        <w:rPr>
          <w:sz w:val="24"/>
          <w:szCs w:val="24"/>
        </w:rPr>
      </w:pPr>
      <w:r w:rsidRPr="004F2DEF">
        <w:rPr>
          <w:rFonts w:ascii="宋体" w:hAnsi="宋体" w:hint="eastAsia"/>
          <w:sz w:val="24"/>
          <w:szCs w:val="21"/>
        </w:rPr>
        <w:t>增量</w:t>
      </w:r>
      <w:r w:rsidRPr="00E221A3">
        <w:rPr>
          <w:rFonts w:hint="eastAsia"/>
          <w:sz w:val="24"/>
        </w:rPr>
        <w:t>哈希函数（</w:t>
      </w:r>
      <w:r w:rsidRPr="00E221A3">
        <w:rPr>
          <w:rFonts w:hint="eastAsia"/>
          <w:sz w:val="24"/>
        </w:rPr>
        <w:t>Incremental</w:t>
      </w:r>
      <w:r w:rsidRPr="00E221A3">
        <w:rPr>
          <w:sz w:val="24"/>
        </w:rPr>
        <w:t xml:space="preserve"> H</w:t>
      </w:r>
      <w:r w:rsidRPr="00E221A3">
        <w:rPr>
          <w:rFonts w:hint="eastAsia"/>
          <w:sz w:val="24"/>
        </w:rPr>
        <w:t>ash</w:t>
      </w:r>
      <w:r w:rsidRPr="00E221A3">
        <w:rPr>
          <w:rFonts w:hint="eastAsia"/>
          <w:sz w:val="24"/>
        </w:rPr>
        <w:t>，</w:t>
      </w:r>
      <w:r w:rsidRPr="00E221A3">
        <w:rPr>
          <w:rFonts w:hint="eastAsia"/>
          <w:sz w:val="24"/>
        </w:rPr>
        <w:t>IH</w:t>
      </w:r>
      <w:r w:rsidRPr="00E221A3">
        <w:rPr>
          <w:rFonts w:hint="eastAsia"/>
          <w:sz w:val="24"/>
        </w:rPr>
        <w:t>）最早由</w:t>
      </w:r>
      <w:r w:rsidRPr="00E221A3">
        <w:rPr>
          <w:rFonts w:hint="eastAsia"/>
          <w:sz w:val="24"/>
        </w:rPr>
        <w:t>Bellare</w:t>
      </w:r>
      <w:r w:rsidRPr="00E221A3">
        <w:rPr>
          <w:rFonts w:hint="eastAsia"/>
          <w:sz w:val="24"/>
        </w:rPr>
        <w:t>等人提出，并且被</w:t>
      </w:r>
      <w:r w:rsidRPr="00E221A3">
        <w:rPr>
          <w:rFonts w:hint="eastAsia"/>
          <w:sz w:val="24"/>
        </w:rPr>
        <w:t>CS2</w:t>
      </w:r>
      <w:r w:rsidRPr="00E221A3">
        <w:rPr>
          <w:rFonts w:hint="eastAsia"/>
          <w:sz w:val="24"/>
        </w:rPr>
        <w:t>方案所采用。</w:t>
      </w:r>
      <w:r w:rsidRPr="00E221A3">
        <w:rPr>
          <w:rFonts w:hint="eastAsia"/>
          <w:sz w:val="24"/>
        </w:rPr>
        <w:t>IH</w:t>
      </w:r>
      <w:r w:rsidRPr="00E221A3">
        <w:rPr>
          <w:rFonts w:hint="eastAsia"/>
          <w:sz w:val="24"/>
        </w:rPr>
        <w:t>函数是抗碰撞的</w:t>
      </w:r>
      <w:r w:rsidRPr="004F2DEF">
        <w:rPr>
          <w:rFonts w:ascii="宋体" w:hAnsi="宋体" w:hint="eastAsia"/>
          <w:sz w:val="24"/>
          <w:szCs w:val="21"/>
        </w:rPr>
        <w:t xml:space="preserve">，其定义为 </w:t>
      </w:r>
      <m:oMath>
        <m:r>
          <m:rPr>
            <m:sty m:val="p"/>
          </m:rPr>
          <w:rPr>
            <w:rFonts w:ascii="Cambria Math" w:hAnsi="Cambria Math"/>
            <w:sz w:val="24"/>
          </w:rPr>
          <m:t>IH</m:t>
        </m:r>
        <m:r>
          <m:rPr>
            <m:sty m:val="p"/>
          </m:rPr>
          <w:rPr>
            <w:rFonts w:ascii="Cambria Math" w:hAnsi="Cambria Math" w:hint="eastAsia"/>
            <w:sz w:val="24"/>
          </w:rPr>
          <m:t>：</m:t>
        </m:r>
        <m:sSup>
          <m:sSupPr>
            <m:ctrlPr>
              <w:rPr>
                <w:rFonts w:ascii="Cambria Math" w:hAnsi="Cambria Math"/>
                <w:sz w:val="24"/>
              </w:rPr>
            </m:ctrlPr>
          </m:sSupPr>
          <m:e>
            <m:d>
              <m:dPr>
                <m:begChr m:val="{"/>
                <m:endChr m:val="}"/>
                <m:ctrlPr>
                  <w:rPr>
                    <w:rFonts w:ascii="Cambria Math" w:hAnsi="Cambria Math"/>
                    <w:sz w:val="24"/>
                  </w:rPr>
                </m:ctrlPr>
              </m:dPr>
              <m:e>
                <m:r>
                  <m:rPr>
                    <m:sty m:val="p"/>
                  </m:rPr>
                  <w:rPr>
                    <w:rFonts w:ascii="Cambria Math" w:hAnsi="Cambria Math"/>
                    <w:sz w:val="24"/>
                  </w:rPr>
                  <m:t>0</m:t>
                </m:r>
                <m:r>
                  <m:rPr>
                    <m:sty m:val="p"/>
                  </m:rPr>
                  <w:rPr>
                    <w:rFonts w:ascii="Cambria Math" w:hAnsi="Cambria Math" w:hint="eastAsia"/>
                    <w:sz w:val="24"/>
                  </w:rPr>
                  <m:t>,</m:t>
                </m:r>
                <m:r>
                  <m:rPr>
                    <m:sty m:val="p"/>
                  </m:rPr>
                  <w:rPr>
                    <w:rFonts w:ascii="Cambria Math" w:hAnsi="Cambria Math"/>
                    <w:sz w:val="24"/>
                  </w:rPr>
                  <m:t>1</m:t>
                </m:r>
              </m:e>
            </m:d>
          </m:e>
          <m:sup>
            <m:r>
              <m:rPr>
                <m:sty m:val="p"/>
              </m:rPr>
              <w:rPr>
                <w:rFonts w:ascii="Cambria Math" w:hAnsi="Cambria Math"/>
                <w:sz w:val="24"/>
              </w:rPr>
              <m:t>*</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sz w:val="24"/>
                  </w:rPr>
                </m:ctrlPr>
              </m:dPr>
              <m:e>
                <m:r>
                  <w:rPr>
                    <w:rFonts w:ascii="Cambria Math" w:hAnsi="Cambria Math"/>
                    <w:sz w:val="24"/>
                  </w:rPr>
                  <m:t>0,1</m:t>
                </m:r>
              </m:e>
            </m:d>
          </m:e>
          <m:sup>
            <m:r>
              <w:rPr>
                <w:rFonts w:ascii="Cambria Math" w:hAnsi="Cambria Math"/>
                <w:sz w:val="24"/>
              </w:rPr>
              <m:t>l</m:t>
            </m:r>
          </m:sup>
        </m:sSup>
      </m:oMath>
      <w:r w:rsidRPr="00E221A3">
        <w:rPr>
          <w:rFonts w:hAnsi="宋体"/>
          <w:sz w:val="24"/>
          <w:szCs w:val="21"/>
        </w:rPr>
        <w:t>在</w:t>
      </w:r>
      <w:r w:rsidRPr="00E221A3">
        <w:rPr>
          <w:sz w:val="24"/>
          <w:szCs w:val="21"/>
        </w:rPr>
        <w:t>IH</w:t>
      </w:r>
      <w:r w:rsidRPr="00E221A3">
        <w:rPr>
          <w:rFonts w:hAnsi="宋体"/>
          <w:sz w:val="24"/>
          <w:szCs w:val="21"/>
        </w:rPr>
        <w:t>函数</w:t>
      </w:r>
      <w:r w:rsidRPr="004F2DEF">
        <w:rPr>
          <w:rFonts w:ascii="宋体" w:hAnsi="宋体" w:hint="eastAsia"/>
          <w:sz w:val="24"/>
          <w:szCs w:val="21"/>
        </w:rPr>
        <w:t>中两个随机字符串的相加或相减不会产生碰撞。</w:t>
      </w:r>
    </w:p>
    <w:p w:rsidR="00E221A3" w:rsidRDefault="00E221A3" w:rsidP="001A2493">
      <w:pPr>
        <w:spacing w:line="500" w:lineRule="exact"/>
        <w:ind w:firstLineChars="200" w:firstLine="480"/>
        <w:rPr>
          <w:sz w:val="24"/>
        </w:rPr>
      </w:pPr>
      <w:r>
        <w:rPr>
          <w:rFonts w:hint="eastAsia"/>
          <w:sz w:val="24"/>
        </w:rPr>
        <w:t>如下将具体阐述本具体实施方式的加密搜索方法的流程</w:t>
      </w:r>
      <w:r w:rsidRPr="005A4CA1">
        <w:rPr>
          <w:rFonts w:hint="eastAsia"/>
          <w:sz w:val="24"/>
        </w:rPr>
        <w:t>。</w:t>
      </w:r>
      <w:r>
        <w:rPr>
          <w:rFonts w:hint="eastAsia"/>
          <w:sz w:val="24"/>
        </w:rPr>
        <w:t>首先，将描述如何建立并更新验证索引，然后将给出生成结果证明的过程，并详细解释如何利用</w:t>
      </w:r>
      <w:r w:rsidRPr="005A4CA1">
        <w:rPr>
          <w:rFonts w:hint="eastAsia"/>
          <w:sz w:val="24"/>
        </w:rPr>
        <w:t>结果证明</w:t>
      </w:r>
      <w:r>
        <w:rPr>
          <w:rFonts w:hint="eastAsia"/>
          <w:sz w:val="24"/>
        </w:rPr>
        <w:t>进行验证，以</w:t>
      </w:r>
      <w:r w:rsidRPr="005A4CA1">
        <w:rPr>
          <w:rFonts w:hint="eastAsia"/>
          <w:sz w:val="24"/>
        </w:rPr>
        <w:t>确保搜索结果的正确性。</w:t>
      </w:r>
    </w:p>
    <w:p w:rsidR="006354C4" w:rsidRPr="006354C4" w:rsidRDefault="006354C4" w:rsidP="006354C4">
      <w:pPr>
        <w:pStyle w:val="ac"/>
        <w:numPr>
          <w:ilvl w:val="0"/>
          <w:numId w:val="3"/>
        </w:numPr>
        <w:spacing w:line="500" w:lineRule="exact"/>
        <w:ind w:firstLineChars="0"/>
        <w:rPr>
          <w:sz w:val="24"/>
        </w:rPr>
      </w:pPr>
      <w:r w:rsidRPr="006354C4">
        <w:rPr>
          <w:rFonts w:hint="eastAsia"/>
          <w:sz w:val="24"/>
        </w:rPr>
        <w:t>建立验证索引</w:t>
      </w:r>
    </w:p>
    <w:p w:rsidR="00390B85" w:rsidRDefault="006354C4" w:rsidP="00390B85">
      <w:pPr>
        <w:spacing w:line="500" w:lineRule="exact"/>
        <w:ind w:firstLine="420"/>
        <w:rPr>
          <w:sz w:val="24"/>
        </w:rPr>
      </w:pPr>
      <w:r w:rsidRPr="0019752B">
        <w:rPr>
          <w:rFonts w:hint="eastAsia"/>
          <w:sz w:val="24"/>
        </w:rPr>
        <w:t>首先</w:t>
      </w:r>
      <w:r>
        <w:rPr>
          <w:rFonts w:hint="eastAsia"/>
          <w:sz w:val="24"/>
        </w:rPr>
        <w:t>C</w:t>
      </w:r>
      <w:r>
        <w:rPr>
          <w:sz w:val="24"/>
        </w:rPr>
        <w:t>lient</w:t>
      </w:r>
      <w:r w:rsidRPr="0019752B">
        <w:rPr>
          <w:rFonts w:hint="eastAsia"/>
          <w:sz w:val="24"/>
        </w:rPr>
        <w:t>根据</w:t>
      </w:r>
      <w:r>
        <w:rPr>
          <w:rFonts w:hint="eastAsia"/>
          <w:sz w:val="24"/>
        </w:rPr>
        <w:t>文件集合</w:t>
      </w:r>
      <w:r w:rsidR="003E5409" w:rsidRPr="008F6EA0">
        <w:rPr>
          <w:position w:val="-8"/>
        </w:rPr>
        <w:pict>
          <v:shape id="_x0000_i1038" type="#_x0000_t75" style="width:8.1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0F7D0F&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0F7D0F&quot; wsp:rsidP=&quot;000F7D0F&quot;&gt;&lt;m:oMathPara&gt;&lt;m:oMath&gt;&lt;m:r&gt;&lt;m:rPr&gt;&lt;m:sty m:val=&quot;p&quot;/&gt;&lt;/m:rPr&gt;&lt;w:rPr&gt;&lt;w:rFonts w:ascii=&quot;Cambria Math&quot; w:h-ansi=&quot;Cambria Math&quot;/&gt;&lt;wx:font wx:val=&quot;Cambria Math&quot;/&gt;&lt;w:sz w:val=&quot;24&quot;/&gt;&lt;/w:rPr&gt;&lt;m:t&gt;D&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Pr="0019752B">
        <w:rPr>
          <w:rFonts w:hint="eastAsia"/>
          <w:sz w:val="24"/>
        </w:rPr>
        <w:t>计算出倒排索引</w:t>
      </w:r>
      <w:r w:rsidR="003E5409" w:rsidRPr="008F6EA0">
        <w:rPr>
          <w:position w:val="-8"/>
        </w:rPr>
        <w:pict>
          <v:shape id="_x0000_i1039"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5D93&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195D93&quot; wsp:rsidP=&quot;00195D93&quot;&gt;&lt;m:oMathPara&gt;&lt;m:oMath&gt;&lt;m:r&gt;&lt;m:rPr&gt;&lt;m:sty m:val=&quot;p&quot;/&gt;&lt;/m:rPr&gt;&lt;w:rPr&gt;&lt;w:rFonts w:ascii=&quot;Cambria Math&quot; w:h-ansi=&quot;Cambria Math&quot;/&gt;&lt;wx:font wx:val=&quot;Cambria Math&quot;/&gt;&lt;w:sz w:val=&quot;24&quot;/&gt;&lt;/w:rPr&gt;&lt;m:t&gt;螖&lt;/m:t&gt;&lt;/m:r&gt;&lt;/m:oMath&gt;&lt;/m:oMathPara&gt;&lt;/w:p&gt;&lt;w:sectPr wsp:rsidR=&quot;00000000&quot;&gt;&lt;w:pgSz w:w=&quot;12240&quot; w:h=&quot;15840&quot;/&gt;&lt;w:pgMar w:top=&quot;1440&quot; w:right=&quot;1800&quot; wwwwwwwww:bottom=&quot;1440&quot; w:left=&quot;1800&quot; w:header=&quot;720&quot; w:footer=&quot;720&quot; w:gutter=&quot;0&quot;/&gt;&lt;w:cols w:space=&quot;720&quot;/&gt;&lt;/w:sectPr&gt;&lt;/wx:sect&gt;&lt;/w:body&gt;&lt;/w:wordDocument&gt;">
            <v:imagedata r:id="rId25" o:title="" chromakey="white"/>
          </v:shape>
        </w:pict>
      </w:r>
      <w:r w:rsidRPr="0019752B">
        <w:rPr>
          <w:rFonts w:hint="eastAsia"/>
          <w:sz w:val="24"/>
        </w:rPr>
        <w:t>，其中倒排索引</w:t>
      </w:r>
      <w:r w:rsidR="003E5409" w:rsidRPr="008F6EA0">
        <w:rPr>
          <w:position w:val="-8"/>
        </w:rPr>
        <w:pict>
          <v:shape id="_x0000_i1040"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4CF7&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EC4CF7&quot; wsp:rsidP=&quot;00EC4CF7&quot;&gt;&lt;m:oMathPara&gt;&lt;m:oMath&gt;&lt;m:r&gt;&lt;m:rPr&gt;&lt;m:sty m:val=&quot;p&quot;/&gt;&lt;/m:rPr&gt;&lt;w:rPr&gt;&lt;w:rFonts w:ascii=&quot;Cambria Math&quot; w:h-ansi=&quot;Cambria Math&quot;/&gt;&lt;wx:font wx:val=&quot;Cambria Math&quot;/&gt;&lt;w:sz w:val=&quot;24&quot;/&gt;&lt;/w:rPr&gt;&lt;m:t&gt;螖&lt;/m:t&gt;&lt;/m:r&gt;&lt;/m:oMath&gt;&lt;/m:oMathPara&gt;&lt;/w:p&gt;&lt;w:sectPr wsp:rsidR=&quot;00000000&quot;&gt;&lt;w:pgSz w:w=&quot;12240&quot; w:h=&quot;15840&quot;/&gt;&lt;w:pgMar w:top=&quot;1440&quot; w:right=&quot;1800&quot; wwwwwwwww:bottom=&quot;1440&quot; w:left=&quot;1800&quot; w:header=&quot;720&quot; w:footer=&quot;720&quot; w:gutter=&quot;0&quot;/&gt;&lt;w:cols w:space=&quot;720&quot;/&gt;&lt;/w:sectPr&gt;&lt;/wx:sect&gt;&lt;/w:body&gt;&lt;/w:wordDocument&gt;">
            <v:imagedata r:id="rId25" o:title="" chromakey="white"/>
          </v:shape>
        </w:pict>
      </w:r>
      <w:r w:rsidRPr="0019752B">
        <w:rPr>
          <w:rFonts w:hint="eastAsia"/>
          <w:sz w:val="24"/>
        </w:rPr>
        <w:t>是指关键字与包含该关键字的文件组成的索引。对倒排索引中的每一个关键字</w:t>
      </w:r>
      <m:oMath>
        <m:sSub>
          <m:sSubPr>
            <m:ctrlPr>
              <w:rPr>
                <w:rFonts w:ascii="Cambria Math" w:hAnsi="Cambria Math"/>
                <w:sz w:val="24"/>
              </w:rPr>
            </m:ctrlPr>
          </m:sSubPr>
          <m:e>
            <m:r>
              <m:rPr>
                <m:sty m:val="p"/>
              </m:rPr>
              <w:rPr>
                <w:rFonts w:ascii="Cambria Math" w:hAnsi="Cambria Math" w:hint="eastAsia"/>
                <w:sz w:val="24"/>
              </w:rPr>
              <m:t>w</m:t>
            </m:r>
            <m:ctrlPr>
              <w:rPr>
                <w:rFonts w:ascii="Cambria Math" w:hAnsi="Cambria Math" w:hint="eastAsia"/>
                <w:sz w:val="24"/>
              </w:rPr>
            </m:ctrlPr>
          </m:e>
          <m:sub>
            <m:r>
              <m:rPr>
                <m:sty m:val="p"/>
              </m:rPr>
              <w:rPr>
                <w:rFonts w:ascii="Cambria Math" w:hAnsi="Cambria Math"/>
                <w:sz w:val="24"/>
              </w:rPr>
              <m:t>i</m:t>
            </m:r>
          </m:sub>
        </m:sSub>
      </m:oMath>
      <w:r>
        <w:rPr>
          <w:rFonts w:hint="eastAsia"/>
          <w:sz w:val="24"/>
        </w:rPr>
        <w:t>，</w:t>
      </w:r>
      <w:r w:rsidRPr="0019752B">
        <w:rPr>
          <w:rFonts w:hint="eastAsia"/>
          <w:sz w:val="24"/>
        </w:rPr>
        <w:t>计算</w:t>
      </w:r>
      <w:r>
        <w:rPr>
          <w:rFonts w:hint="eastAsia"/>
          <w:sz w:val="24"/>
        </w:rPr>
        <w:t>它</w:t>
      </w:r>
      <w:r w:rsidRPr="0019752B">
        <w:rPr>
          <w:rFonts w:hint="eastAsia"/>
          <w:sz w:val="24"/>
        </w:rPr>
        <w:t>的键值对，其中键是每一个关键字通过</w:t>
      </w:r>
      <w:r w:rsidR="005947CC">
        <w:rPr>
          <w:rFonts w:hint="eastAsia"/>
          <w:sz w:val="24"/>
        </w:rPr>
        <w:t>加密处理（例如</w:t>
      </w:r>
      <w:r w:rsidR="005947CC" w:rsidRPr="0019752B">
        <w:rPr>
          <w:rFonts w:hint="eastAsia"/>
          <w:sz w:val="24"/>
        </w:rPr>
        <w:t>伪随机函数</w:t>
      </w:r>
      <w:r w:rsidR="005947CC">
        <w:rPr>
          <w:rFonts w:hint="eastAsia"/>
          <w:sz w:val="24"/>
        </w:rPr>
        <w:t>）</w:t>
      </w:r>
      <w:r w:rsidRPr="0019752B">
        <w:rPr>
          <w:rFonts w:hint="eastAsia"/>
          <w:sz w:val="24"/>
        </w:rPr>
        <w:t>生成的令牌，而值是包含该关键字的</w:t>
      </w:r>
      <w:r w:rsidR="00733D32">
        <w:rPr>
          <w:rFonts w:hint="eastAsia"/>
          <w:sz w:val="24"/>
        </w:rPr>
        <w:t>所有</w:t>
      </w:r>
      <w:r w:rsidRPr="0019752B">
        <w:rPr>
          <w:rFonts w:hint="eastAsia"/>
          <w:sz w:val="24"/>
        </w:rPr>
        <w:t>文件的增量哈希和</w:t>
      </w:r>
      <w:r>
        <w:rPr>
          <w:rFonts w:hint="eastAsia"/>
          <w:sz w:val="24"/>
        </w:rPr>
        <w:t>。</w:t>
      </w:r>
      <w:r w:rsidRPr="0019752B">
        <w:rPr>
          <w:rFonts w:hint="eastAsia"/>
          <w:sz w:val="24"/>
        </w:rPr>
        <w:t>通过将这些键值对插入</w:t>
      </w:r>
      <w:r w:rsidRPr="0019752B">
        <w:rPr>
          <w:rFonts w:hint="eastAsia"/>
          <w:sz w:val="24"/>
        </w:rPr>
        <w:t>M</w:t>
      </w:r>
      <w:r w:rsidRPr="0019752B">
        <w:rPr>
          <w:sz w:val="24"/>
        </w:rPr>
        <w:t>PT</w:t>
      </w:r>
      <w:r w:rsidRPr="0019752B">
        <w:rPr>
          <w:rFonts w:hint="eastAsia"/>
          <w:sz w:val="24"/>
        </w:rPr>
        <w:t>中来形成验证索引。</w:t>
      </w:r>
    </w:p>
    <w:p w:rsidR="00DA6F17" w:rsidRDefault="00814AD2" w:rsidP="00390B85">
      <w:pPr>
        <w:spacing w:line="500" w:lineRule="exact"/>
        <w:ind w:firstLine="420"/>
        <w:rPr>
          <w:sz w:val="24"/>
        </w:rPr>
      </w:pPr>
      <w:r>
        <w:rPr>
          <w:rFonts w:hint="eastAsia"/>
          <w:sz w:val="24"/>
        </w:rPr>
        <w:t>将键值对插入</w:t>
      </w:r>
      <w:r>
        <w:rPr>
          <w:rFonts w:hint="eastAsia"/>
          <w:sz w:val="24"/>
        </w:rPr>
        <w:t>MPT</w:t>
      </w:r>
      <w:r>
        <w:rPr>
          <w:rFonts w:hint="eastAsia"/>
          <w:sz w:val="24"/>
        </w:rPr>
        <w:t>树中时，</w:t>
      </w:r>
      <w:r w:rsidR="00DA6F17">
        <w:rPr>
          <w:rFonts w:hint="eastAsia"/>
          <w:sz w:val="24"/>
        </w:rPr>
        <w:t>包括</w:t>
      </w:r>
      <w:r w:rsidRPr="00814AD2">
        <w:rPr>
          <w:rFonts w:hint="eastAsia"/>
          <w:sz w:val="24"/>
        </w:rPr>
        <w:t>插入键值对到一个分支节点</w:t>
      </w:r>
      <w:r w:rsidR="00DA6F17">
        <w:rPr>
          <w:rFonts w:hint="eastAsia"/>
          <w:sz w:val="24"/>
        </w:rPr>
        <w:t>或者叶子节点</w:t>
      </w:r>
      <w:r>
        <w:rPr>
          <w:rFonts w:hint="eastAsia"/>
          <w:sz w:val="24"/>
        </w:rPr>
        <w:t>。</w:t>
      </w:r>
    </w:p>
    <w:p w:rsidR="00DA6F17" w:rsidRDefault="00DA6F17" w:rsidP="00390B85">
      <w:pPr>
        <w:spacing w:line="500" w:lineRule="exact"/>
        <w:ind w:firstLine="420"/>
        <w:rPr>
          <w:sz w:val="24"/>
        </w:rPr>
      </w:pPr>
      <w:r>
        <w:rPr>
          <w:rFonts w:hint="eastAsia"/>
          <w:sz w:val="24"/>
        </w:rPr>
        <w:t>将键值对键入分支节点</w:t>
      </w:r>
      <w:r w:rsidR="00814AD2">
        <w:rPr>
          <w:rFonts w:hint="eastAsia"/>
          <w:sz w:val="24"/>
        </w:rPr>
        <w:t>包括</w:t>
      </w:r>
      <w:r w:rsidR="00814AD2" w:rsidRPr="00814AD2">
        <w:rPr>
          <w:rFonts w:hint="eastAsia"/>
          <w:sz w:val="24"/>
        </w:rPr>
        <w:t>两种可能情</w:t>
      </w:r>
      <w:r w:rsidR="00814AD2">
        <w:rPr>
          <w:rFonts w:hint="eastAsia"/>
          <w:sz w:val="24"/>
        </w:rPr>
        <w:t>况：</w:t>
      </w:r>
      <w:r w:rsidR="00814AD2" w:rsidRPr="00814AD2">
        <w:rPr>
          <w:rFonts w:hint="eastAsia"/>
          <w:sz w:val="24"/>
        </w:rPr>
        <w:t>第一种情况</w:t>
      </w:r>
      <w:r w:rsidR="002F3066">
        <w:rPr>
          <w:rFonts w:hint="eastAsia"/>
          <w:sz w:val="24"/>
        </w:rPr>
        <w:t>，</w:t>
      </w:r>
      <w:r w:rsidR="00814AD2" w:rsidRPr="00814AD2">
        <w:rPr>
          <w:rFonts w:hint="eastAsia"/>
          <w:sz w:val="24"/>
        </w:rPr>
        <w:t>键为空，此时直接将值存储到分支节点的第</w:t>
      </w:r>
      <w:r w:rsidR="00814AD2" w:rsidRPr="00814AD2">
        <w:rPr>
          <w:rFonts w:hint="eastAsia"/>
          <w:sz w:val="24"/>
        </w:rPr>
        <w:t>1</w:t>
      </w:r>
      <w:r w:rsidR="00814AD2" w:rsidRPr="00814AD2">
        <w:rPr>
          <w:sz w:val="24"/>
        </w:rPr>
        <w:t>7</w:t>
      </w:r>
      <w:r w:rsidR="00814AD2" w:rsidRPr="00814AD2">
        <w:rPr>
          <w:rFonts w:hint="eastAsia"/>
          <w:sz w:val="24"/>
        </w:rPr>
        <w:t>个位置即可</w:t>
      </w:r>
      <w:r w:rsidR="002F3066">
        <w:rPr>
          <w:rFonts w:hint="eastAsia"/>
          <w:sz w:val="24"/>
        </w:rPr>
        <w:t>。如图</w:t>
      </w:r>
      <w:r w:rsidR="002F3066">
        <w:rPr>
          <w:rFonts w:hint="eastAsia"/>
          <w:sz w:val="24"/>
        </w:rPr>
        <w:t>2a</w:t>
      </w:r>
      <w:r w:rsidR="002F3066">
        <w:rPr>
          <w:rFonts w:hint="eastAsia"/>
          <w:sz w:val="24"/>
        </w:rPr>
        <w:t>所示，为插入</w:t>
      </w:r>
      <w:r w:rsidR="002F3066" w:rsidRPr="00814AD2">
        <w:rPr>
          <w:rFonts w:hint="eastAsia"/>
          <w:sz w:val="24"/>
        </w:rPr>
        <w:t>【</w:t>
      </w:r>
      <w:r w:rsidR="002F3066">
        <w:rPr>
          <w:rFonts w:hint="eastAsia"/>
          <w:sz w:val="24"/>
        </w:rPr>
        <w:t>key</w:t>
      </w:r>
      <w:r w:rsidR="002F3066" w:rsidRPr="00814AD2">
        <w:rPr>
          <w:rFonts w:hint="eastAsia"/>
          <w:sz w:val="24"/>
        </w:rPr>
        <w:t>，</w:t>
      </w:r>
      <w:r w:rsidR="002F3066">
        <w:rPr>
          <w:rFonts w:hint="eastAsia"/>
          <w:sz w:val="24"/>
        </w:rPr>
        <w:t>value</w:t>
      </w:r>
      <w:r w:rsidR="002F3066" w:rsidRPr="00814AD2">
        <w:rPr>
          <w:rFonts w:hint="eastAsia"/>
          <w:sz w:val="24"/>
        </w:rPr>
        <w:t>】</w:t>
      </w:r>
      <w:r w:rsidR="002F3066">
        <w:rPr>
          <w:rFonts w:hint="eastAsia"/>
          <w:sz w:val="24"/>
        </w:rPr>
        <w:t>=</w:t>
      </w:r>
      <w:r w:rsidR="002F3066" w:rsidRPr="00814AD2">
        <w:rPr>
          <w:rFonts w:hint="eastAsia"/>
          <w:sz w:val="24"/>
        </w:rPr>
        <w:t>【</w:t>
      </w:r>
      <w:r>
        <w:rPr>
          <w:rFonts w:hint="eastAsia"/>
          <w:sz w:val="24"/>
        </w:rPr>
        <w:t>“”</w:t>
      </w:r>
      <w:r w:rsidR="002F3066" w:rsidRPr="00814AD2">
        <w:rPr>
          <w:rFonts w:hint="eastAsia"/>
          <w:sz w:val="24"/>
        </w:rPr>
        <w:t>，</w:t>
      </w:r>
      <w:r w:rsidR="002F3066" w:rsidRPr="00814AD2">
        <w:rPr>
          <w:rFonts w:hint="eastAsia"/>
          <w:sz w:val="24"/>
        </w:rPr>
        <w:t>dog</w:t>
      </w:r>
      <w:r w:rsidR="002F3066" w:rsidRPr="00814AD2">
        <w:rPr>
          <w:rFonts w:hint="eastAsia"/>
          <w:sz w:val="24"/>
        </w:rPr>
        <w:t>】</w:t>
      </w:r>
      <w:r>
        <w:rPr>
          <w:rFonts w:hint="eastAsia"/>
          <w:sz w:val="24"/>
        </w:rPr>
        <w:t>到分支节点的示意图</w:t>
      </w:r>
      <w:r w:rsidR="00814AD2" w:rsidRPr="00814AD2">
        <w:rPr>
          <w:rFonts w:hint="eastAsia"/>
          <w:sz w:val="24"/>
        </w:rPr>
        <w:t>。第二种情况，</w:t>
      </w:r>
      <w:r>
        <w:rPr>
          <w:rFonts w:hint="eastAsia"/>
          <w:sz w:val="24"/>
        </w:rPr>
        <w:t>键值不为空，此时</w:t>
      </w:r>
      <w:r w:rsidR="00814AD2" w:rsidRPr="00814AD2">
        <w:rPr>
          <w:rFonts w:hint="eastAsia"/>
          <w:sz w:val="24"/>
        </w:rPr>
        <w:t>生成一个新的叶子节点，将未匹配的键和值存储在该叶子节点中，并通过原始的分支节点指向该叶子节点</w:t>
      </w:r>
      <w:r>
        <w:rPr>
          <w:rFonts w:hint="eastAsia"/>
          <w:sz w:val="24"/>
        </w:rPr>
        <w:t>。</w:t>
      </w:r>
      <w:r w:rsidR="002F3066">
        <w:rPr>
          <w:rFonts w:hint="eastAsia"/>
          <w:sz w:val="24"/>
        </w:rPr>
        <w:t>如图</w:t>
      </w:r>
      <w:r w:rsidR="002F3066">
        <w:rPr>
          <w:rFonts w:hint="eastAsia"/>
          <w:sz w:val="24"/>
        </w:rPr>
        <w:t>2b</w:t>
      </w:r>
      <w:r w:rsidR="002F3066">
        <w:rPr>
          <w:rFonts w:hint="eastAsia"/>
          <w:sz w:val="24"/>
        </w:rPr>
        <w:t>所示</w:t>
      </w:r>
      <w:r>
        <w:rPr>
          <w:rFonts w:hint="eastAsia"/>
          <w:sz w:val="24"/>
        </w:rPr>
        <w:t>，为插入</w:t>
      </w:r>
      <w:r w:rsidRPr="00814AD2">
        <w:rPr>
          <w:rFonts w:hint="eastAsia"/>
          <w:sz w:val="24"/>
        </w:rPr>
        <w:t>【</w:t>
      </w:r>
      <w:r>
        <w:rPr>
          <w:rFonts w:hint="eastAsia"/>
          <w:sz w:val="24"/>
        </w:rPr>
        <w:t>key</w:t>
      </w:r>
      <w:r w:rsidRPr="00814AD2">
        <w:rPr>
          <w:rFonts w:hint="eastAsia"/>
          <w:sz w:val="24"/>
        </w:rPr>
        <w:t>，</w:t>
      </w:r>
      <w:r>
        <w:rPr>
          <w:rFonts w:hint="eastAsia"/>
          <w:sz w:val="24"/>
        </w:rPr>
        <w:t>value</w:t>
      </w:r>
      <w:r w:rsidRPr="00814AD2">
        <w:rPr>
          <w:rFonts w:hint="eastAsia"/>
          <w:sz w:val="24"/>
        </w:rPr>
        <w:t>】</w:t>
      </w:r>
      <w:r>
        <w:rPr>
          <w:rFonts w:hint="eastAsia"/>
          <w:sz w:val="24"/>
        </w:rPr>
        <w:t>=</w:t>
      </w:r>
      <w:r w:rsidRPr="00814AD2">
        <w:rPr>
          <w:rFonts w:hint="eastAsia"/>
          <w:sz w:val="24"/>
        </w:rPr>
        <w:t>【</w:t>
      </w:r>
      <w:r>
        <w:rPr>
          <w:rFonts w:hint="eastAsia"/>
          <w:sz w:val="24"/>
        </w:rPr>
        <w:t>“</w:t>
      </w:r>
      <w:r>
        <w:rPr>
          <w:rFonts w:hint="eastAsia"/>
          <w:sz w:val="24"/>
        </w:rPr>
        <w:t>345</w:t>
      </w:r>
      <w:r>
        <w:rPr>
          <w:rFonts w:hint="eastAsia"/>
          <w:sz w:val="24"/>
        </w:rPr>
        <w:t>”</w:t>
      </w:r>
      <w:r w:rsidRPr="00814AD2">
        <w:rPr>
          <w:rFonts w:hint="eastAsia"/>
          <w:sz w:val="24"/>
        </w:rPr>
        <w:t>，</w:t>
      </w:r>
      <w:r w:rsidRPr="00814AD2">
        <w:rPr>
          <w:rFonts w:hint="eastAsia"/>
          <w:sz w:val="24"/>
        </w:rPr>
        <w:t>dog</w:t>
      </w:r>
      <w:r w:rsidRPr="00814AD2">
        <w:rPr>
          <w:rFonts w:hint="eastAsia"/>
          <w:sz w:val="24"/>
        </w:rPr>
        <w:t>】</w:t>
      </w:r>
      <w:r>
        <w:rPr>
          <w:rFonts w:hint="eastAsia"/>
          <w:sz w:val="24"/>
        </w:rPr>
        <w:t>到分支节点的示意图</w:t>
      </w:r>
      <w:r w:rsidR="00814AD2" w:rsidRPr="00814AD2">
        <w:rPr>
          <w:rFonts w:hint="eastAsia"/>
          <w:sz w:val="24"/>
        </w:rPr>
        <w:t>。</w:t>
      </w:r>
    </w:p>
    <w:p w:rsidR="00814AD2" w:rsidRDefault="00DA6F17" w:rsidP="00DA6F17">
      <w:pPr>
        <w:spacing w:line="500" w:lineRule="exact"/>
        <w:ind w:firstLine="420"/>
        <w:rPr>
          <w:sz w:val="24"/>
        </w:rPr>
      </w:pPr>
      <w:r>
        <w:rPr>
          <w:rFonts w:hint="eastAsia"/>
          <w:sz w:val="24"/>
        </w:rPr>
        <w:t>将键值对</w:t>
      </w:r>
      <w:r w:rsidR="00814AD2">
        <w:rPr>
          <w:rFonts w:hint="eastAsia"/>
          <w:sz w:val="24"/>
        </w:rPr>
        <w:t>插入到一个叶子节点</w:t>
      </w:r>
      <w:r w:rsidR="00814AD2" w:rsidRPr="00814AD2">
        <w:rPr>
          <w:rFonts w:hint="eastAsia"/>
          <w:sz w:val="24"/>
        </w:rPr>
        <w:t>也</w:t>
      </w:r>
      <w:r w:rsidR="00814AD2">
        <w:rPr>
          <w:rFonts w:hint="eastAsia"/>
          <w:sz w:val="24"/>
        </w:rPr>
        <w:t>包括</w:t>
      </w:r>
      <w:r w:rsidR="00814AD2" w:rsidRPr="00814AD2">
        <w:rPr>
          <w:rFonts w:hint="eastAsia"/>
          <w:sz w:val="24"/>
        </w:rPr>
        <w:t>两种情况</w:t>
      </w:r>
      <w:r w:rsidR="00814AD2">
        <w:rPr>
          <w:rFonts w:hint="eastAsia"/>
          <w:sz w:val="24"/>
        </w:rPr>
        <w:t>：</w:t>
      </w:r>
      <w:r w:rsidR="00814AD2" w:rsidRPr="00814AD2">
        <w:rPr>
          <w:rFonts w:hint="eastAsia"/>
          <w:sz w:val="24"/>
        </w:rPr>
        <w:t>第一种情况带插入的键和叶子节点的键完全匹配，这</w:t>
      </w:r>
      <w:r w:rsidR="00814AD2">
        <w:rPr>
          <w:rFonts w:hint="eastAsia"/>
          <w:sz w:val="24"/>
        </w:rPr>
        <w:t>时，</w:t>
      </w:r>
      <w:r w:rsidR="00814AD2" w:rsidRPr="00814AD2">
        <w:rPr>
          <w:rFonts w:hint="eastAsia"/>
          <w:sz w:val="24"/>
        </w:rPr>
        <w:t>只需要修改原有叶子结点的值为新的值即可。</w:t>
      </w:r>
      <w:r>
        <w:rPr>
          <w:rFonts w:hint="eastAsia"/>
          <w:sz w:val="24"/>
        </w:rPr>
        <w:t>如图</w:t>
      </w:r>
      <w:r>
        <w:rPr>
          <w:rFonts w:hint="eastAsia"/>
          <w:sz w:val="24"/>
        </w:rPr>
        <w:t>2c</w:t>
      </w:r>
      <w:r>
        <w:rPr>
          <w:rFonts w:hint="eastAsia"/>
          <w:sz w:val="24"/>
        </w:rPr>
        <w:t>所示，为插入</w:t>
      </w:r>
      <w:r w:rsidRPr="00814AD2">
        <w:rPr>
          <w:rFonts w:hint="eastAsia"/>
          <w:sz w:val="24"/>
        </w:rPr>
        <w:t>【</w:t>
      </w:r>
      <w:r>
        <w:rPr>
          <w:rFonts w:hint="eastAsia"/>
          <w:sz w:val="24"/>
        </w:rPr>
        <w:t>key</w:t>
      </w:r>
      <w:r w:rsidRPr="00814AD2">
        <w:rPr>
          <w:rFonts w:hint="eastAsia"/>
          <w:sz w:val="24"/>
        </w:rPr>
        <w:t>，</w:t>
      </w:r>
      <w:r>
        <w:rPr>
          <w:rFonts w:hint="eastAsia"/>
          <w:sz w:val="24"/>
        </w:rPr>
        <w:t>value</w:t>
      </w:r>
      <w:r w:rsidRPr="00814AD2">
        <w:rPr>
          <w:rFonts w:hint="eastAsia"/>
          <w:sz w:val="24"/>
        </w:rPr>
        <w:t>】</w:t>
      </w:r>
      <w:r>
        <w:rPr>
          <w:rFonts w:hint="eastAsia"/>
          <w:sz w:val="24"/>
        </w:rPr>
        <w:t>=</w:t>
      </w:r>
      <w:r w:rsidRPr="00814AD2">
        <w:rPr>
          <w:rFonts w:hint="eastAsia"/>
          <w:sz w:val="24"/>
        </w:rPr>
        <w:t>【</w:t>
      </w:r>
      <w:r>
        <w:rPr>
          <w:rFonts w:hint="eastAsia"/>
          <w:sz w:val="24"/>
        </w:rPr>
        <w:t>“</w:t>
      </w:r>
      <w:r>
        <w:rPr>
          <w:rFonts w:hint="eastAsia"/>
          <w:sz w:val="24"/>
        </w:rPr>
        <w:t>123</w:t>
      </w:r>
      <w:r>
        <w:rPr>
          <w:rFonts w:hint="eastAsia"/>
          <w:sz w:val="24"/>
        </w:rPr>
        <w:t>”</w:t>
      </w:r>
      <w:r w:rsidRPr="00814AD2">
        <w:rPr>
          <w:rFonts w:hint="eastAsia"/>
          <w:sz w:val="24"/>
        </w:rPr>
        <w:t>，</w:t>
      </w:r>
      <w:r w:rsidRPr="00814AD2">
        <w:rPr>
          <w:rFonts w:hint="eastAsia"/>
          <w:sz w:val="24"/>
        </w:rPr>
        <w:t>dog</w:t>
      </w:r>
      <w:r w:rsidRPr="00814AD2">
        <w:rPr>
          <w:rFonts w:hint="eastAsia"/>
          <w:sz w:val="24"/>
        </w:rPr>
        <w:t>】</w:t>
      </w:r>
      <w:r>
        <w:rPr>
          <w:rFonts w:hint="eastAsia"/>
          <w:sz w:val="24"/>
        </w:rPr>
        <w:t>到叶子节点的示意图。</w:t>
      </w:r>
      <w:r w:rsidR="00814AD2" w:rsidRPr="00814AD2">
        <w:rPr>
          <w:rFonts w:hint="eastAsia"/>
          <w:sz w:val="24"/>
        </w:rPr>
        <w:t>第二种情况插入的键和叶子节点的键不匹配，则需要利用能匹配的公共前缀生成扩展节点，然后利用分支节点的多分支特性，指向多个叶子节点来存储新的键值对【</w:t>
      </w:r>
      <w:r w:rsidR="00814AD2" w:rsidRPr="00814AD2">
        <w:rPr>
          <w:rFonts w:hint="eastAsia"/>
          <w:sz w:val="24"/>
        </w:rPr>
        <w:t>1</w:t>
      </w:r>
      <w:r w:rsidR="00814AD2" w:rsidRPr="00814AD2">
        <w:rPr>
          <w:sz w:val="24"/>
        </w:rPr>
        <w:t>200</w:t>
      </w:r>
      <w:r w:rsidR="00814AD2" w:rsidRPr="00814AD2">
        <w:rPr>
          <w:rFonts w:hint="eastAsia"/>
          <w:sz w:val="24"/>
        </w:rPr>
        <w:t>，</w:t>
      </w:r>
      <w:r w:rsidR="00814AD2" w:rsidRPr="00814AD2">
        <w:rPr>
          <w:rFonts w:hint="eastAsia"/>
          <w:sz w:val="24"/>
        </w:rPr>
        <w:t>dog</w:t>
      </w:r>
      <w:r w:rsidR="00814AD2" w:rsidRPr="00814AD2">
        <w:rPr>
          <w:rFonts w:hint="eastAsia"/>
          <w:sz w:val="24"/>
        </w:rPr>
        <w:t>】和原有叶子节点中的键值对【</w:t>
      </w:r>
      <w:r w:rsidR="00814AD2" w:rsidRPr="00814AD2">
        <w:rPr>
          <w:rFonts w:hint="eastAsia"/>
          <w:sz w:val="24"/>
        </w:rPr>
        <w:t>1</w:t>
      </w:r>
      <w:r w:rsidR="00814AD2" w:rsidRPr="00814AD2">
        <w:rPr>
          <w:sz w:val="24"/>
        </w:rPr>
        <w:t>23</w:t>
      </w:r>
      <w:r w:rsidR="00814AD2" w:rsidRPr="00814AD2">
        <w:rPr>
          <w:rFonts w:hint="eastAsia"/>
          <w:sz w:val="24"/>
        </w:rPr>
        <w:t>，</w:t>
      </w:r>
      <w:r w:rsidR="00814AD2" w:rsidRPr="00814AD2">
        <w:rPr>
          <w:rFonts w:hint="eastAsia"/>
          <w:sz w:val="24"/>
        </w:rPr>
        <w:t>cat</w:t>
      </w:r>
      <w:r w:rsidR="00814AD2" w:rsidRPr="00814AD2">
        <w:rPr>
          <w:rFonts w:hint="eastAsia"/>
          <w:sz w:val="24"/>
        </w:rPr>
        <w:t>】。</w:t>
      </w:r>
      <w:r>
        <w:rPr>
          <w:rFonts w:hint="eastAsia"/>
          <w:sz w:val="24"/>
        </w:rPr>
        <w:t>如图</w:t>
      </w:r>
      <w:r>
        <w:rPr>
          <w:rFonts w:hint="eastAsia"/>
          <w:sz w:val="24"/>
        </w:rPr>
        <w:t>2d</w:t>
      </w:r>
      <w:r>
        <w:rPr>
          <w:rFonts w:hint="eastAsia"/>
          <w:sz w:val="24"/>
        </w:rPr>
        <w:t>所示，为插入</w:t>
      </w:r>
      <w:r w:rsidRPr="00814AD2">
        <w:rPr>
          <w:rFonts w:hint="eastAsia"/>
          <w:sz w:val="24"/>
        </w:rPr>
        <w:t>【</w:t>
      </w:r>
      <w:r>
        <w:rPr>
          <w:rFonts w:hint="eastAsia"/>
          <w:sz w:val="24"/>
        </w:rPr>
        <w:t>key</w:t>
      </w:r>
      <w:r w:rsidRPr="00814AD2">
        <w:rPr>
          <w:rFonts w:hint="eastAsia"/>
          <w:sz w:val="24"/>
        </w:rPr>
        <w:t>，</w:t>
      </w:r>
      <w:r>
        <w:rPr>
          <w:rFonts w:hint="eastAsia"/>
          <w:sz w:val="24"/>
        </w:rPr>
        <w:t>value</w:t>
      </w:r>
      <w:r w:rsidRPr="00814AD2">
        <w:rPr>
          <w:rFonts w:hint="eastAsia"/>
          <w:sz w:val="24"/>
        </w:rPr>
        <w:t>】</w:t>
      </w:r>
      <w:r>
        <w:rPr>
          <w:rFonts w:hint="eastAsia"/>
          <w:sz w:val="24"/>
        </w:rPr>
        <w:t>=</w:t>
      </w:r>
      <w:r w:rsidRPr="00814AD2">
        <w:rPr>
          <w:rFonts w:hint="eastAsia"/>
          <w:sz w:val="24"/>
        </w:rPr>
        <w:t>【</w:t>
      </w:r>
      <w:r>
        <w:rPr>
          <w:rFonts w:hint="eastAsia"/>
          <w:sz w:val="24"/>
        </w:rPr>
        <w:t>“</w:t>
      </w:r>
      <w:r>
        <w:rPr>
          <w:rFonts w:hint="eastAsia"/>
          <w:sz w:val="24"/>
        </w:rPr>
        <w:t>1200</w:t>
      </w:r>
      <w:r>
        <w:rPr>
          <w:rFonts w:hint="eastAsia"/>
          <w:sz w:val="24"/>
        </w:rPr>
        <w:t>”</w:t>
      </w:r>
      <w:r w:rsidRPr="00814AD2">
        <w:rPr>
          <w:rFonts w:hint="eastAsia"/>
          <w:sz w:val="24"/>
        </w:rPr>
        <w:t>，</w:t>
      </w:r>
      <w:r w:rsidRPr="00814AD2">
        <w:rPr>
          <w:rFonts w:hint="eastAsia"/>
          <w:sz w:val="24"/>
        </w:rPr>
        <w:t>dog</w:t>
      </w:r>
      <w:r w:rsidRPr="00814AD2">
        <w:rPr>
          <w:rFonts w:hint="eastAsia"/>
          <w:sz w:val="24"/>
        </w:rPr>
        <w:t>】</w:t>
      </w:r>
      <w:r>
        <w:rPr>
          <w:rFonts w:hint="eastAsia"/>
          <w:sz w:val="24"/>
        </w:rPr>
        <w:t>到叶子节点的示意图。</w:t>
      </w:r>
    </w:p>
    <w:p w:rsidR="005947CC" w:rsidRDefault="005947CC" w:rsidP="00390B85">
      <w:pPr>
        <w:spacing w:line="500" w:lineRule="exact"/>
        <w:ind w:firstLine="420"/>
        <w:rPr>
          <w:sz w:val="24"/>
        </w:rPr>
      </w:pPr>
      <w:r>
        <w:rPr>
          <w:rFonts w:hint="eastAsia"/>
          <w:sz w:val="24"/>
        </w:rPr>
        <w:t>如下为实现上述建立验证索引的代码：</w:t>
      </w:r>
    </w:p>
    <w:p w:rsidR="005947CC" w:rsidRDefault="00056E36" w:rsidP="005947CC">
      <w:pPr>
        <w:ind w:firstLine="420"/>
        <w:rPr>
          <w:sz w:val="24"/>
        </w:rPr>
      </w:pPr>
      <w:r>
        <w:rPr>
          <w:noProof/>
        </w:rPr>
        <w:drawing>
          <wp:inline distT="0" distB="0" distL="0" distR="0">
            <wp:extent cx="3649019" cy="26570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ne\Desktop\1.png"/>
                    <pic:cNvPicPr>
                      <a:picLocks noChangeAspect="1" noChangeArrowheads="1"/>
                    </pic:cNvPicPr>
                  </pic:nvPicPr>
                  <pic:blipFill>
                    <a:blip r:embed="rId2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649019" cy="2657052"/>
                    </a:xfrm>
                    <a:prstGeom prst="rect">
                      <a:avLst/>
                    </a:prstGeom>
                    <a:noFill/>
                    <a:ln>
                      <a:noFill/>
                    </a:ln>
                  </pic:spPr>
                </pic:pic>
              </a:graphicData>
            </a:graphic>
          </wp:inline>
        </w:drawing>
      </w:r>
    </w:p>
    <w:p w:rsidR="00390B85" w:rsidRDefault="006354C4" w:rsidP="00390B85">
      <w:pPr>
        <w:spacing w:line="500" w:lineRule="exact"/>
        <w:ind w:firstLine="420"/>
        <w:rPr>
          <w:sz w:val="24"/>
        </w:rPr>
      </w:pPr>
      <w:r>
        <w:rPr>
          <w:rFonts w:hint="eastAsia"/>
          <w:sz w:val="24"/>
        </w:rPr>
        <w:t>对验证索引的更新操作支持三种方式，即插入、删除和编辑文件，其中编辑文件相</w:t>
      </w:r>
      <w:r w:rsidR="00390B85">
        <w:rPr>
          <w:rFonts w:hint="eastAsia"/>
          <w:sz w:val="24"/>
        </w:rPr>
        <w:t>当于删除一个文件后再新增一个文件。对于插入新文件操作，</w:t>
      </w:r>
      <w:r>
        <w:rPr>
          <w:rFonts w:hint="eastAsia"/>
          <w:sz w:val="24"/>
        </w:rPr>
        <w:t>首先解析该文件</w:t>
      </w:r>
      <w:r w:rsidR="003E5409" w:rsidRPr="008F6EA0">
        <w:rPr>
          <w:position w:val="-8"/>
        </w:rPr>
        <w:pict>
          <v:shape id="_x0000_i1041" type="#_x0000_t75" style="width:3.4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4C2B&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184C2B&quot; wsp:rsidP=&quot;00184C2B&quot;&gt;&lt;m:oMathPara&gt;&lt;m:oMath&gt;&lt;m:r&gt;&lt;m:rPr&gt;&lt;m:sty m:val=&quot;p&quot;/&gt;&lt;/m:rPr&gt;&lt;w:rPr&gt;&lt;w:rFonts w:ascii=&quot;Cambria Math&quot; w:h-ansi=&quot;Cambria Math&quot; w:hint=&quot;fareast&quot;/&gt;&lt;wx:font wx:val=&quot;Cambria Math&quot;/&gt;&lt;w:sz w:val=&quot;24&quot;/&gt;&lt;/w:rPr&gt;&lt;m:t&gt;f&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Pr>
          <w:rFonts w:hint="eastAsia"/>
          <w:sz w:val="24"/>
        </w:rPr>
        <w:t>，得到该文件包含的关键字集合</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hint="eastAsia"/>
                <w:sz w:val="24"/>
              </w:rPr>
              <m:t>f</m:t>
            </m:r>
          </m:sub>
        </m:sSub>
      </m:oMath>
      <w:r>
        <w:rPr>
          <w:rFonts w:hint="eastAsia"/>
          <w:sz w:val="24"/>
        </w:rPr>
        <w:t>，对每一个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f</m:t>
            </m:r>
          </m:sub>
        </m:sSub>
      </m:oMath>
      <w:r w:rsidR="00390B85">
        <w:rPr>
          <w:rFonts w:hint="eastAsia"/>
          <w:sz w:val="24"/>
        </w:rPr>
        <w:t>，通过</w:t>
      </w:r>
      <w:r>
        <w:rPr>
          <w:rFonts w:hint="eastAsia"/>
          <w:sz w:val="24"/>
        </w:rPr>
        <w:t>伪随机函数生成</w:t>
      </w:r>
      <w:r w:rsidR="00390B85">
        <w:rPr>
          <w:rFonts w:hint="eastAsia"/>
          <w:sz w:val="24"/>
        </w:rPr>
        <w:t>它</w:t>
      </w:r>
      <w:r>
        <w:rPr>
          <w:rFonts w:hint="eastAsia"/>
          <w:sz w:val="24"/>
        </w:rPr>
        <w:t>的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并将文件的伪随机结果</w:t>
      </w:r>
      <m:oMath>
        <m:sSub>
          <m:sSubPr>
            <m:ctrlPr>
              <w:rPr>
                <w:rFonts w:ascii="Cambria Math" w:hAnsi="Cambria Math"/>
                <w:sz w:val="24"/>
              </w:rPr>
            </m:ctrlPr>
          </m:sSubPr>
          <m:e>
            <m:r>
              <m:rPr>
                <m:sty m:val="p"/>
              </m:rPr>
              <w:rPr>
                <w:rFonts w:ascii="Cambria Math" w:hAnsi="Cambria Math"/>
                <w:sz w:val="24"/>
              </w:rPr>
              <m:t>G</m:t>
            </m:r>
          </m:e>
          <m:sub>
            <m:eqArr>
              <m:eqArrPr>
                <m:ctrlPr>
                  <w:rPr>
                    <w:rFonts w:ascii="Cambria Math" w:hAnsi="Cambria Math"/>
                    <w:i/>
                    <w:sz w:val="24"/>
                  </w:rPr>
                </m:ctrlPr>
              </m:eqArr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2</m:t>
                    </m:r>
                  </m:sub>
                </m:sSub>
              </m:e>
              <m:e/>
            </m:eqArr>
          </m:sub>
        </m:sSub>
        <m:r>
          <w:rPr>
            <w:rFonts w:ascii="Cambria Math" w:hAnsi="Cambria Math"/>
            <w:sz w:val="24"/>
          </w:rPr>
          <m:t>(f)</m:t>
        </m:r>
      </m:oMath>
      <w:r>
        <w:rPr>
          <w:rFonts w:hint="eastAsia"/>
          <w:sz w:val="24"/>
        </w:rPr>
        <w:t>同时上传给云。</w:t>
      </w:r>
      <w:r>
        <w:rPr>
          <w:rFonts w:hint="eastAsia"/>
          <w:sz w:val="24"/>
        </w:rPr>
        <w:t>S</w:t>
      </w:r>
      <w:r>
        <w:rPr>
          <w:sz w:val="24"/>
        </w:rPr>
        <w:t>erver</w:t>
      </w:r>
      <w:r>
        <w:rPr>
          <w:rFonts w:hint="eastAsia"/>
          <w:sz w:val="24"/>
        </w:rPr>
        <w:t>收到后通过</w:t>
      </w:r>
      <w:r w:rsidRPr="008111E5">
        <w:rPr>
          <w:rFonts w:hint="eastAsia"/>
          <w:sz w:val="24"/>
        </w:rPr>
        <w:t>更新</w:t>
      </w:r>
      <w:r>
        <w:rPr>
          <w:rFonts w:hint="eastAsia"/>
          <w:sz w:val="24"/>
        </w:rPr>
        <w:t>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找到对应的叶子节点，并将</w:t>
      </w:r>
      <m:oMath>
        <m:r>
          <m:rPr>
            <m:sty m:val="p"/>
          </m:rPr>
          <w:rPr>
            <w:rFonts w:ascii="Cambria Math" w:hAnsi="Cambria Math"/>
            <w:sz w:val="24"/>
          </w:rPr>
          <m:t>IH</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G</m:t>
            </m:r>
          </m:e>
          <m:sub>
            <m:eqArr>
              <m:eqArrPr>
                <m:ctrlPr>
                  <w:rPr>
                    <w:rFonts w:ascii="Cambria Math" w:hAnsi="Cambria Math"/>
                    <w:i/>
                    <w:sz w:val="24"/>
                  </w:rPr>
                </m:ctrlPr>
              </m:eqArr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2</m:t>
                    </m:r>
                  </m:sub>
                </m:sSub>
              </m:e>
              <m:e/>
            </m:eqArr>
          </m:sub>
        </m:sSub>
        <m:r>
          <m:rPr>
            <m:sty m:val="p"/>
          </m:rPr>
          <w:rPr>
            <w:rFonts w:ascii="Cambria Math" w:hAnsi="Cambria Math"/>
            <w:sz w:val="24"/>
          </w:rPr>
          <m:t>(f))</m:t>
        </m:r>
      </m:oMath>
      <w:r w:rsidR="00390B85">
        <w:rPr>
          <w:rFonts w:hint="eastAsia"/>
          <w:sz w:val="24"/>
        </w:rPr>
        <w:t>（</w:t>
      </w:r>
      <w:r w:rsidR="00390B85" w:rsidRPr="00390B85">
        <w:rPr>
          <w:rFonts w:hint="eastAsia"/>
          <w:sz w:val="24"/>
        </w:rPr>
        <w:t>包含关键字</w:t>
      </w:r>
      <w:r w:rsidR="00390B85" w:rsidRPr="00390B85">
        <w:rPr>
          <w:rFonts w:hint="eastAsia"/>
          <w:sz w:val="24"/>
        </w:rPr>
        <w:t>K</w:t>
      </w:r>
      <w:r w:rsidR="00733D32">
        <w:rPr>
          <w:rFonts w:hint="eastAsia"/>
          <w:sz w:val="24"/>
        </w:rPr>
        <w:t>的</w:t>
      </w:r>
      <w:r w:rsidR="00390B85" w:rsidRPr="00390B85">
        <w:rPr>
          <w:rFonts w:hint="eastAsia"/>
          <w:sz w:val="24"/>
        </w:rPr>
        <w:t>文件</w:t>
      </w:r>
      <w:r w:rsidR="00390B85" w:rsidRPr="00390B85">
        <w:rPr>
          <w:rFonts w:hint="eastAsia"/>
          <w:sz w:val="24"/>
        </w:rPr>
        <w:t>f</w:t>
      </w:r>
      <w:r w:rsidR="00390B85">
        <w:rPr>
          <w:rFonts w:hint="eastAsia"/>
          <w:sz w:val="24"/>
        </w:rPr>
        <w:t>进行</w:t>
      </w:r>
      <w:r w:rsidR="00390B85" w:rsidRPr="00390B85">
        <w:rPr>
          <w:rFonts w:hint="eastAsia"/>
          <w:sz w:val="24"/>
        </w:rPr>
        <w:t>增量哈希运算</w:t>
      </w:r>
      <w:r w:rsidR="00390B85">
        <w:rPr>
          <w:rFonts w:hint="eastAsia"/>
          <w:sz w:val="24"/>
        </w:rPr>
        <w:t>得到的</w:t>
      </w:r>
      <w:r w:rsidR="00733D32">
        <w:rPr>
          <w:rFonts w:hint="eastAsia"/>
          <w:sz w:val="24"/>
        </w:rPr>
        <w:t>值</w:t>
      </w:r>
      <w:r w:rsidR="00390B85">
        <w:rPr>
          <w:rFonts w:hint="eastAsia"/>
          <w:sz w:val="24"/>
        </w:rPr>
        <w:t>）</w:t>
      </w:r>
      <w:r>
        <w:rPr>
          <w:rFonts w:hint="eastAsia"/>
          <w:sz w:val="24"/>
        </w:rPr>
        <w:t>与原有的叶子节点的值相加。删除操作</w:t>
      </w:r>
      <w:r w:rsidR="00390B85">
        <w:rPr>
          <w:rFonts w:hint="eastAsia"/>
          <w:sz w:val="24"/>
        </w:rPr>
        <w:t>是</w:t>
      </w:r>
      <w:r>
        <w:rPr>
          <w:rFonts w:hint="eastAsia"/>
          <w:sz w:val="24"/>
        </w:rPr>
        <w:t>同样</w:t>
      </w:r>
      <w:r w:rsidR="00390B85">
        <w:rPr>
          <w:rFonts w:hint="eastAsia"/>
          <w:sz w:val="24"/>
        </w:rPr>
        <w:t>的过程</w:t>
      </w:r>
      <w:r>
        <w:rPr>
          <w:rFonts w:hint="eastAsia"/>
          <w:sz w:val="24"/>
        </w:rPr>
        <w:t>，只是将原有的叶子节点的值减去</w:t>
      </w:r>
      <m:oMath>
        <m:r>
          <m:rPr>
            <m:sty m:val="p"/>
          </m:rPr>
          <w:rPr>
            <w:rFonts w:ascii="Cambria Math" w:hAnsi="Cambria Math"/>
            <w:sz w:val="24"/>
          </w:rPr>
          <m:t>IH</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G</m:t>
            </m:r>
          </m:e>
          <m:sub>
            <m:eqArr>
              <m:eqArrPr>
                <m:ctrlPr>
                  <w:rPr>
                    <w:rFonts w:ascii="Cambria Math" w:hAnsi="Cambria Math"/>
                    <w:i/>
                    <w:sz w:val="24"/>
                  </w:rPr>
                </m:ctrlPr>
              </m:eqArrPr>
              <m:e>
                <m:sSub>
                  <m:sSubPr>
                    <m:ctrlPr>
                      <w:rPr>
                        <w:rFonts w:ascii="Cambria Math" w:hAnsi="Cambria Math"/>
                        <w:sz w:val="24"/>
                      </w:rPr>
                    </m:ctrlPr>
                  </m:sSubPr>
                  <m:e>
                    <m:r>
                      <m:rPr>
                        <m:sty m:val="p"/>
                      </m:rPr>
                      <w:rPr>
                        <w:rFonts w:ascii="Cambria Math" w:hAnsi="Cambria Math"/>
                        <w:sz w:val="24"/>
                      </w:rPr>
                      <m:t>K</m:t>
                    </m:r>
                  </m:e>
                  <m:sub>
                    <m:r>
                      <m:rPr>
                        <m:sty m:val="p"/>
                      </m:rPr>
                      <w:rPr>
                        <w:rFonts w:ascii="Cambria Math" w:hAnsi="Cambria Math"/>
                        <w:sz w:val="24"/>
                      </w:rPr>
                      <m:t>2</m:t>
                    </m:r>
                  </m:sub>
                </m:sSub>
              </m:e>
              <m:e/>
            </m:eqArr>
          </m:sub>
        </m:sSub>
        <m:r>
          <m:rPr>
            <m:sty m:val="p"/>
          </m:rPr>
          <w:rPr>
            <w:rFonts w:ascii="Cambria Math" w:hAnsi="Cambria Math"/>
            <w:sz w:val="24"/>
          </w:rPr>
          <m:t>(f))</m:t>
        </m:r>
      </m:oMath>
      <w:r>
        <w:rPr>
          <w:rFonts w:hint="eastAsia"/>
          <w:sz w:val="24"/>
        </w:rPr>
        <w:t>。</w:t>
      </w:r>
    </w:p>
    <w:p w:rsidR="00390B85" w:rsidRDefault="00390B85" w:rsidP="00390B85">
      <w:pPr>
        <w:spacing w:line="500" w:lineRule="exact"/>
        <w:ind w:firstLine="420"/>
        <w:rPr>
          <w:sz w:val="24"/>
        </w:rPr>
      </w:pPr>
      <w:r>
        <w:rPr>
          <w:rFonts w:hint="eastAsia"/>
          <w:sz w:val="24"/>
        </w:rPr>
        <w:t>需说明的是，</w:t>
      </w:r>
      <w:r w:rsidR="005947CC">
        <w:rPr>
          <w:rFonts w:hint="eastAsia"/>
          <w:sz w:val="24"/>
        </w:rPr>
        <w:t>“</w:t>
      </w:r>
      <w:r w:rsidRPr="00390B85">
        <w:rPr>
          <w:rFonts w:hint="eastAsia"/>
          <w:sz w:val="24"/>
        </w:rPr>
        <w:t>键</w:t>
      </w:r>
      <w:r w:rsidR="005947CC">
        <w:rPr>
          <w:rFonts w:hint="eastAsia"/>
          <w:sz w:val="24"/>
        </w:rPr>
        <w:t>”的称呼</w:t>
      </w:r>
      <w:r w:rsidRPr="00390B85">
        <w:rPr>
          <w:rFonts w:hint="eastAsia"/>
          <w:sz w:val="24"/>
        </w:rPr>
        <w:t>是</w:t>
      </w:r>
      <w:r w:rsidR="005947CC">
        <w:rPr>
          <w:rFonts w:hint="eastAsia"/>
          <w:sz w:val="24"/>
        </w:rPr>
        <w:t>对应于</w:t>
      </w:r>
      <w:r w:rsidRPr="00390B85">
        <w:rPr>
          <w:rFonts w:hint="eastAsia"/>
          <w:sz w:val="24"/>
        </w:rPr>
        <w:t>放在</w:t>
      </w:r>
      <w:r w:rsidRPr="00390B85">
        <w:rPr>
          <w:sz w:val="24"/>
        </w:rPr>
        <w:t>MPT</w:t>
      </w:r>
      <w:r w:rsidR="005947CC">
        <w:rPr>
          <w:rFonts w:hint="eastAsia"/>
          <w:sz w:val="24"/>
        </w:rPr>
        <w:t>树结点的称呼；</w:t>
      </w:r>
      <w:r w:rsidRPr="00390B85">
        <w:rPr>
          <w:rFonts w:hint="eastAsia"/>
          <w:sz w:val="24"/>
        </w:rPr>
        <w:t>令牌（或者叫陷门</w:t>
      </w:r>
      <w:r w:rsidRPr="00390B85">
        <w:rPr>
          <w:rFonts w:hint="eastAsia"/>
          <w:sz w:val="24"/>
        </w:rPr>
        <w:t>trapdoor</w:t>
      </w:r>
      <w:r w:rsidRPr="00390B85">
        <w:rPr>
          <w:rFonts w:hint="eastAsia"/>
          <w:sz w:val="24"/>
        </w:rPr>
        <w:t>）</w:t>
      </w:r>
      <w:r w:rsidR="005947CC">
        <w:rPr>
          <w:rFonts w:hint="eastAsia"/>
          <w:sz w:val="24"/>
        </w:rPr>
        <w:t>的称呼是对应于在</w:t>
      </w:r>
      <w:r w:rsidRPr="00390B85">
        <w:rPr>
          <w:rFonts w:hint="eastAsia"/>
          <w:sz w:val="24"/>
        </w:rPr>
        <w:t>传输</w:t>
      </w:r>
      <w:r w:rsidR="005947CC">
        <w:rPr>
          <w:rFonts w:hint="eastAsia"/>
          <w:sz w:val="24"/>
        </w:rPr>
        <w:t>过程中</w:t>
      </w:r>
      <w:r w:rsidRPr="00390B85">
        <w:rPr>
          <w:rFonts w:hint="eastAsia"/>
          <w:sz w:val="24"/>
        </w:rPr>
        <w:t>。一个加密后的关键字是一个令牌，存储到</w:t>
      </w:r>
      <w:r w:rsidRPr="00390B85">
        <w:rPr>
          <w:rFonts w:hint="eastAsia"/>
          <w:sz w:val="24"/>
        </w:rPr>
        <w:t>M</w:t>
      </w:r>
      <w:r w:rsidRPr="00390B85">
        <w:rPr>
          <w:sz w:val="24"/>
        </w:rPr>
        <w:t>PT</w:t>
      </w:r>
      <w:r w:rsidRPr="00390B85">
        <w:rPr>
          <w:rFonts w:hint="eastAsia"/>
          <w:sz w:val="24"/>
        </w:rPr>
        <w:t>中后，每一条从根节点到叶子节点的路径组成了一个令牌。</w:t>
      </w:r>
      <w:r w:rsidR="005947CC">
        <w:rPr>
          <w:rFonts w:hint="eastAsia"/>
          <w:sz w:val="24"/>
        </w:rPr>
        <w:t>也即</w:t>
      </w:r>
      <w:r w:rsidRPr="00390B85">
        <w:rPr>
          <w:rFonts w:hint="eastAsia"/>
          <w:sz w:val="24"/>
        </w:rPr>
        <w:t>，</w:t>
      </w:r>
      <w:r w:rsidRPr="00390B85">
        <w:rPr>
          <w:rFonts w:hint="eastAsia"/>
          <w:sz w:val="24"/>
        </w:rPr>
        <w:t>M</w:t>
      </w:r>
      <w:r w:rsidRPr="00390B85">
        <w:rPr>
          <w:sz w:val="24"/>
        </w:rPr>
        <w:t>PT</w:t>
      </w:r>
      <w:r w:rsidRPr="00390B85">
        <w:rPr>
          <w:rFonts w:hint="eastAsia"/>
          <w:sz w:val="24"/>
        </w:rPr>
        <w:t>从根到叶子的路径</w:t>
      </w:r>
      <w:r w:rsidRPr="00390B85">
        <w:rPr>
          <w:rFonts w:hint="eastAsia"/>
          <w:sz w:val="24"/>
        </w:rPr>
        <w:t>=</w:t>
      </w:r>
      <w:r w:rsidRPr="00390B85">
        <w:rPr>
          <w:rFonts w:hint="eastAsia"/>
          <w:sz w:val="24"/>
        </w:rPr>
        <w:t>令牌</w:t>
      </w:r>
      <w:r w:rsidRPr="00390B85">
        <w:rPr>
          <w:rFonts w:hint="eastAsia"/>
          <w:sz w:val="24"/>
        </w:rPr>
        <w:t>=</w:t>
      </w:r>
      <w:r w:rsidRPr="00390B85">
        <w:rPr>
          <w:rFonts w:hint="eastAsia"/>
          <w:sz w:val="24"/>
        </w:rPr>
        <w:t>加密后的关键字</w:t>
      </w:r>
      <w:r w:rsidR="005947CC">
        <w:rPr>
          <w:rFonts w:hint="eastAsia"/>
          <w:sz w:val="24"/>
        </w:rPr>
        <w:t>。</w:t>
      </w:r>
    </w:p>
    <w:p w:rsidR="00054666" w:rsidRDefault="005947CC" w:rsidP="0068460D">
      <w:pPr>
        <w:spacing w:line="500" w:lineRule="exact"/>
        <w:ind w:firstLine="420"/>
        <w:rPr>
          <w:sz w:val="24"/>
        </w:rPr>
      </w:pPr>
      <w:r>
        <w:rPr>
          <w:rFonts w:hint="eastAsia"/>
          <w:sz w:val="24"/>
        </w:rPr>
        <w:t>具体地，如图</w:t>
      </w:r>
      <w:r w:rsidR="00DA6F17">
        <w:rPr>
          <w:rFonts w:hint="eastAsia"/>
          <w:sz w:val="24"/>
        </w:rPr>
        <w:t>3</w:t>
      </w:r>
      <w:r>
        <w:rPr>
          <w:rFonts w:hint="eastAsia"/>
          <w:sz w:val="24"/>
        </w:rPr>
        <w:t>所示，以包含文件</w:t>
      </w:r>
      <w:r>
        <w:rPr>
          <w:rFonts w:hint="eastAsia"/>
          <w:sz w:val="24"/>
        </w:rPr>
        <w:t>f1~f4</w:t>
      </w:r>
      <w:r>
        <w:rPr>
          <w:rFonts w:hint="eastAsia"/>
          <w:sz w:val="24"/>
        </w:rPr>
        <w:t>的文件集合</w:t>
      </w:r>
      <m:oMath>
        <m:r>
          <m:rPr>
            <m:sty m:val="p"/>
          </m:rPr>
          <w:rPr>
            <w:rFonts w:ascii="Cambria Math" w:hAnsi="Cambria Math"/>
            <w:sz w:val="24"/>
          </w:rPr>
          <m:t>D</m:t>
        </m:r>
      </m:oMath>
      <w:r>
        <w:rPr>
          <w:rFonts w:hint="eastAsia"/>
          <w:sz w:val="24"/>
        </w:rPr>
        <w:t>为例</w:t>
      </w:r>
      <w:r w:rsidR="00DA6F17">
        <w:rPr>
          <w:rFonts w:hint="eastAsia"/>
          <w:sz w:val="24"/>
        </w:rPr>
        <w:t>，</w:t>
      </w:r>
      <w:r>
        <w:rPr>
          <w:rFonts w:hint="eastAsia"/>
          <w:sz w:val="24"/>
        </w:rPr>
        <w:t>计算倒排索引后，包含关键字</w:t>
      </w:r>
      <w:r>
        <w:rPr>
          <w:rFonts w:hint="eastAsia"/>
          <w:sz w:val="24"/>
        </w:rPr>
        <w:t>w1</w:t>
      </w:r>
      <w:r>
        <w:rPr>
          <w:rFonts w:hint="eastAsia"/>
          <w:sz w:val="24"/>
        </w:rPr>
        <w:t>、</w:t>
      </w:r>
      <w:r>
        <w:rPr>
          <w:rFonts w:hint="eastAsia"/>
          <w:sz w:val="24"/>
        </w:rPr>
        <w:t>w2</w:t>
      </w:r>
      <w:r>
        <w:rPr>
          <w:rFonts w:hint="eastAsia"/>
          <w:sz w:val="24"/>
        </w:rPr>
        <w:t>、</w:t>
      </w:r>
      <w:r>
        <w:rPr>
          <w:rFonts w:hint="eastAsia"/>
          <w:sz w:val="24"/>
        </w:rPr>
        <w:t>w3</w:t>
      </w:r>
      <w:r>
        <w:rPr>
          <w:rFonts w:hint="eastAsia"/>
          <w:sz w:val="24"/>
        </w:rPr>
        <w:t>和</w:t>
      </w:r>
      <w:r>
        <w:rPr>
          <w:rFonts w:hint="eastAsia"/>
          <w:sz w:val="24"/>
        </w:rPr>
        <w:t>w4</w:t>
      </w:r>
      <w:r>
        <w:rPr>
          <w:rFonts w:hint="eastAsia"/>
          <w:sz w:val="24"/>
        </w:rPr>
        <w:t>。</w:t>
      </w:r>
      <w:r w:rsidR="00DA6F17">
        <w:rPr>
          <w:rFonts w:hint="eastAsia"/>
          <w:sz w:val="24"/>
        </w:rPr>
        <w:t>图</w:t>
      </w:r>
      <w:r w:rsidR="00DA6F17">
        <w:rPr>
          <w:rFonts w:hint="eastAsia"/>
          <w:sz w:val="24"/>
        </w:rPr>
        <w:t>3</w:t>
      </w:r>
      <w:r>
        <w:rPr>
          <w:rFonts w:hint="eastAsia"/>
          <w:sz w:val="24"/>
        </w:rPr>
        <w:t>中的第一栏与第二栏即为由</w:t>
      </w:r>
      <w:r w:rsidRPr="0019752B">
        <w:rPr>
          <w:rFonts w:hint="eastAsia"/>
          <w:sz w:val="24"/>
        </w:rPr>
        <w:t>关键字与包含该关键字的文件组成的</w:t>
      </w:r>
      <w:r>
        <w:rPr>
          <w:rFonts w:hint="eastAsia"/>
          <w:sz w:val="24"/>
        </w:rPr>
        <w:t>倒排</w:t>
      </w:r>
      <w:r w:rsidRPr="0019752B">
        <w:rPr>
          <w:rFonts w:hint="eastAsia"/>
          <w:sz w:val="24"/>
        </w:rPr>
        <w:t>索引</w:t>
      </w:r>
      <w:r>
        <w:rPr>
          <w:rFonts w:hint="eastAsia"/>
          <w:sz w:val="24"/>
        </w:rPr>
        <w:t>。第三栏为</w:t>
      </w:r>
      <w:r w:rsidR="006416D9">
        <w:rPr>
          <w:rFonts w:hint="eastAsia"/>
          <w:sz w:val="24"/>
        </w:rPr>
        <w:t>键，即</w:t>
      </w:r>
      <w:r>
        <w:rPr>
          <w:rFonts w:hint="eastAsia"/>
          <w:sz w:val="24"/>
        </w:rPr>
        <w:t>各关键字对应的令牌（</w:t>
      </w:r>
      <w:r>
        <w:rPr>
          <w:rFonts w:hint="eastAsia"/>
          <w:sz w:val="24"/>
        </w:rPr>
        <w:t>token</w:t>
      </w:r>
      <w:r>
        <w:rPr>
          <w:rFonts w:hint="eastAsia"/>
          <w:sz w:val="24"/>
        </w:rPr>
        <w:t>）</w:t>
      </w:r>
      <w:r w:rsidR="006416D9">
        <w:rPr>
          <w:rFonts w:hint="eastAsia"/>
          <w:sz w:val="24"/>
        </w:rPr>
        <w:t>。第四栏为值，也即</w:t>
      </w:r>
      <w:r w:rsidR="006416D9" w:rsidRPr="0019752B">
        <w:rPr>
          <w:rFonts w:hint="eastAsia"/>
          <w:sz w:val="24"/>
        </w:rPr>
        <w:t>包含该关键字的文件的增量哈希和</w:t>
      </w:r>
      <w:r w:rsidR="006416D9">
        <w:rPr>
          <w:rFonts w:hint="eastAsia"/>
          <w:sz w:val="24"/>
        </w:rPr>
        <w:t>。</w:t>
      </w:r>
      <w:r w:rsidR="00733D32">
        <w:rPr>
          <w:rFonts w:hint="eastAsia"/>
          <w:sz w:val="24"/>
        </w:rPr>
        <w:t>将</w:t>
      </w:r>
      <w:r w:rsidR="00DA6F17">
        <w:rPr>
          <w:rFonts w:hint="eastAsia"/>
          <w:sz w:val="24"/>
        </w:rPr>
        <w:t>图</w:t>
      </w:r>
      <w:r w:rsidR="00DA6F17">
        <w:rPr>
          <w:rFonts w:hint="eastAsia"/>
          <w:sz w:val="24"/>
        </w:rPr>
        <w:t>3</w:t>
      </w:r>
      <w:r w:rsidR="00DA6F17">
        <w:rPr>
          <w:rFonts w:hint="eastAsia"/>
          <w:sz w:val="24"/>
        </w:rPr>
        <w:t>所示的</w:t>
      </w:r>
      <w:r w:rsidR="00733D32">
        <w:rPr>
          <w:rFonts w:hint="eastAsia"/>
          <w:sz w:val="24"/>
        </w:rPr>
        <w:t>键值对插入</w:t>
      </w:r>
      <w:r w:rsidR="00733D32">
        <w:rPr>
          <w:rFonts w:hint="eastAsia"/>
          <w:sz w:val="24"/>
        </w:rPr>
        <w:t>MPT</w:t>
      </w:r>
      <w:r w:rsidR="00733D32">
        <w:rPr>
          <w:rFonts w:hint="eastAsia"/>
          <w:sz w:val="24"/>
        </w:rPr>
        <w:t>树结构中，</w:t>
      </w:r>
      <w:r w:rsidR="00DA6F17">
        <w:rPr>
          <w:rFonts w:hint="eastAsia"/>
          <w:sz w:val="24"/>
        </w:rPr>
        <w:t>得到的</w:t>
      </w:r>
      <w:r w:rsidR="00DA6F17">
        <w:rPr>
          <w:rFonts w:hint="eastAsia"/>
          <w:sz w:val="24"/>
        </w:rPr>
        <w:t>MPT</w:t>
      </w:r>
      <w:r w:rsidR="00DA6F17">
        <w:rPr>
          <w:rFonts w:hint="eastAsia"/>
          <w:sz w:val="24"/>
        </w:rPr>
        <w:t>树结构即</w:t>
      </w:r>
      <w:r w:rsidR="00733D32">
        <w:rPr>
          <w:rFonts w:hint="eastAsia"/>
          <w:sz w:val="24"/>
        </w:rPr>
        <w:t>如图</w:t>
      </w:r>
      <w:r w:rsidR="00DA6F17">
        <w:rPr>
          <w:rFonts w:hint="eastAsia"/>
          <w:sz w:val="24"/>
        </w:rPr>
        <w:t>4</w:t>
      </w:r>
      <w:r w:rsidR="00733D32">
        <w:rPr>
          <w:rFonts w:hint="eastAsia"/>
          <w:sz w:val="24"/>
        </w:rPr>
        <w:t>所示</w:t>
      </w:r>
      <w:r w:rsidR="00DA6F17">
        <w:rPr>
          <w:rFonts w:hint="eastAsia"/>
          <w:sz w:val="24"/>
        </w:rPr>
        <w:t>。</w:t>
      </w:r>
    </w:p>
    <w:p w:rsidR="00390B85" w:rsidRPr="00556F6B" w:rsidRDefault="00054666" w:rsidP="0068460D">
      <w:pPr>
        <w:spacing w:line="500" w:lineRule="exact"/>
        <w:ind w:firstLine="420"/>
        <w:rPr>
          <w:sz w:val="24"/>
        </w:rPr>
      </w:pPr>
      <w:r>
        <w:rPr>
          <w:rFonts w:hint="eastAsia"/>
          <w:sz w:val="24"/>
        </w:rPr>
        <w:t>客户端一般是将</w:t>
      </w:r>
      <w:r>
        <w:rPr>
          <w:rFonts w:hint="eastAsia"/>
          <w:sz w:val="24"/>
        </w:rPr>
        <w:t>MPT</w:t>
      </w:r>
      <w:r>
        <w:rPr>
          <w:rFonts w:hint="eastAsia"/>
          <w:sz w:val="24"/>
        </w:rPr>
        <w:t>树结构的初始结构上传给服务器，服务器存储该初始结构的</w:t>
      </w:r>
      <w:r>
        <w:rPr>
          <w:rFonts w:hint="eastAsia"/>
          <w:sz w:val="24"/>
        </w:rPr>
        <w:t>MPT</w:t>
      </w:r>
      <w:r>
        <w:rPr>
          <w:rFonts w:hint="eastAsia"/>
          <w:sz w:val="24"/>
        </w:rPr>
        <w:t>树结构后，当有更新时，接收</w:t>
      </w:r>
      <w:r>
        <w:rPr>
          <w:rFonts w:hAnsi="宋体" w:hint="eastAsia"/>
          <w:sz w:val="24"/>
          <w:szCs w:val="24"/>
        </w:rPr>
        <w:t>更新的键值对，根据更新的键值对更新初始的</w:t>
      </w:r>
      <w:r>
        <w:rPr>
          <w:rFonts w:hAnsi="宋体" w:hint="eastAsia"/>
          <w:sz w:val="24"/>
          <w:szCs w:val="24"/>
        </w:rPr>
        <w:t>MPT</w:t>
      </w:r>
      <w:r>
        <w:rPr>
          <w:rFonts w:hAnsi="宋体" w:hint="eastAsia"/>
          <w:sz w:val="24"/>
          <w:szCs w:val="24"/>
        </w:rPr>
        <w:t>树结构，得到最新的</w:t>
      </w:r>
      <w:r>
        <w:rPr>
          <w:rFonts w:hAnsi="宋体" w:hint="eastAsia"/>
          <w:sz w:val="24"/>
          <w:szCs w:val="24"/>
        </w:rPr>
        <w:t>MPT</w:t>
      </w:r>
      <w:r>
        <w:rPr>
          <w:rFonts w:hAnsi="宋体" w:hint="eastAsia"/>
          <w:sz w:val="24"/>
          <w:szCs w:val="24"/>
        </w:rPr>
        <w:t>树结构</w:t>
      </w:r>
      <w:r>
        <w:rPr>
          <w:rFonts w:hint="eastAsia"/>
          <w:sz w:val="24"/>
        </w:rPr>
        <w:t>。例如，</w:t>
      </w:r>
      <w:r w:rsidR="006416D9">
        <w:rPr>
          <w:rFonts w:hint="eastAsia"/>
          <w:sz w:val="24"/>
        </w:rPr>
        <w:t>当文件集合</w:t>
      </w:r>
      <w:r w:rsidR="006416D9">
        <w:rPr>
          <w:rFonts w:hint="eastAsia"/>
          <w:sz w:val="24"/>
        </w:rPr>
        <w:t>D</w:t>
      </w:r>
      <w:r w:rsidR="006416D9">
        <w:rPr>
          <w:rFonts w:hint="eastAsia"/>
          <w:sz w:val="24"/>
        </w:rPr>
        <w:t>中新增文件</w:t>
      </w:r>
      <w:r w:rsidR="006416D9">
        <w:rPr>
          <w:rFonts w:hint="eastAsia"/>
          <w:sz w:val="24"/>
        </w:rPr>
        <w:t>f5</w:t>
      </w:r>
      <w:r w:rsidR="006416D9">
        <w:rPr>
          <w:rFonts w:hint="eastAsia"/>
          <w:sz w:val="24"/>
        </w:rPr>
        <w:t>时，得到该文件包含的关键字集合为</w:t>
      </w:r>
      <w:r w:rsidR="006416D9">
        <w:rPr>
          <w:rFonts w:hint="eastAsia"/>
          <w:sz w:val="24"/>
        </w:rPr>
        <w:t>w2</w:t>
      </w:r>
      <w:r w:rsidR="006416D9">
        <w:rPr>
          <w:rFonts w:hint="eastAsia"/>
          <w:sz w:val="24"/>
        </w:rPr>
        <w:t>和</w:t>
      </w:r>
      <w:r w:rsidR="006416D9">
        <w:rPr>
          <w:rFonts w:hint="eastAsia"/>
          <w:sz w:val="24"/>
        </w:rPr>
        <w:t>w5</w:t>
      </w:r>
      <w:r w:rsidR="006416D9">
        <w:rPr>
          <w:rFonts w:hint="eastAsia"/>
          <w:sz w:val="24"/>
        </w:rPr>
        <w:t>。对每一个关键字，通过伪随机函数生成它的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6416D9">
        <w:rPr>
          <w:rFonts w:hint="eastAsia"/>
          <w:sz w:val="24"/>
        </w:rPr>
        <w:t>，</w:t>
      </w:r>
      <w:r w:rsidR="00733D32">
        <w:rPr>
          <w:rFonts w:hint="eastAsia"/>
          <w:sz w:val="24"/>
        </w:rPr>
        <w:t>并计算文件</w:t>
      </w:r>
      <w:r w:rsidR="00733D32">
        <w:rPr>
          <w:rFonts w:hint="eastAsia"/>
          <w:sz w:val="24"/>
        </w:rPr>
        <w:t>f5</w:t>
      </w:r>
      <w:r w:rsidR="00733D32">
        <w:rPr>
          <w:rFonts w:hint="eastAsia"/>
          <w:sz w:val="24"/>
        </w:rPr>
        <w:t>的增量哈希值</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733D32">
        <w:rPr>
          <w:rFonts w:hint="eastAsia"/>
          <w:sz w:val="24"/>
        </w:rPr>
        <w:t>。对于每一个关键字，</w:t>
      </w:r>
      <w:r w:rsidR="006416D9">
        <w:rPr>
          <w:rFonts w:hint="eastAsia"/>
          <w:sz w:val="24"/>
        </w:rPr>
        <w:t>将</w:t>
      </w:r>
      <w:r>
        <w:rPr>
          <w:rFonts w:hint="eastAsia"/>
          <w:sz w:val="24"/>
        </w:rPr>
        <w:t>键值对（</w:t>
      </w:r>
      <w:r w:rsidR="00733D32">
        <w:rPr>
          <w:rFonts w:hint="eastAsia"/>
          <w:sz w:val="24"/>
        </w:rPr>
        <w:t>令牌和</w:t>
      </w:r>
      <w:r w:rsidR="006416D9">
        <w:rPr>
          <w:rFonts w:hint="eastAsia"/>
          <w:sz w:val="24"/>
        </w:rPr>
        <w:t>文件</w:t>
      </w:r>
      <w:r w:rsidR="00733D32">
        <w:rPr>
          <w:rFonts w:hint="eastAsia"/>
          <w:sz w:val="24"/>
        </w:rPr>
        <w:t>f5</w:t>
      </w:r>
      <w:r w:rsidR="00733D32">
        <w:rPr>
          <w:rFonts w:hint="eastAsia"/>
          <w:sz w:val="24"/>
        </w:rPr>
        <w:t>的增量哈希值</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Pr>
          <w:rFonts w:hint="eastAsia"/>
          <w:sz w:val="24"/>
        </w:rPr>
        <w:t>）</w:t>
      </w:r>
      <w:r w:rsidR="006416D9">
        <w:rPr>
          <w:rFonts w:hint="eastAsia"/>
          <w:sz w:val="24"/>
        </w:rPr>
        <w:t>同时上传给云。</w:t>
      </w:r>
      <w:r w:rsidR="006416D9">
        <w:rPr>
          <w:rFonts w:hint="eastAsia"/>
          <w:sz w:val="24"/>
        </w:rPr>
        <w:t>S</w:t>
      </w:r>
      <w:r w:rsidR="006416D9">
        <w:rPr>
          <w:sz w:val="24"/>
        </w:rPr>
        <w:t>erver</w:t>
      </w:r>
      <w:r w:rsidR="006416D9">
        <w:rPr>
          <w:rFonts w:hint="eastAsia"/>
          <w:sz w:val="24"/>
        </w:rPr>
        <w:t>收到后</w:t>
      </w:r>
      <w:r w:rsidR="00733D32">
        <w:rPr>
          <w:rFonts w:hint="eastAsia"/>
          <w:sz w:val="24"/>
        </w:rPr>
        <w:t>，</w:t>
      </w:r>
      <w:r w:rsidR="00591E71">
        <w:rPr>
          <w:rFonts w:hint="eastAsia"/>
          <w:sz w:val="24"/>
        </w:rPr>
        <w:t>对于已经存在的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2</m:t>
            </m:r>
          </m:sub>
        </m:sSub>
      </m:oMath>
      <w:r w:rsidR="00591E71">
        <w:rPr>
          <w:rFonts w:hint="eastAsia"/>
          <w:sz w:val="24"/>
        </w:rPr>
        <w:t>，通过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sidR="00591E71">
        <w:rPr>
          <w:rFonts w:hint="eastAsia"/>
          <w:sz w:val="24"/>
        </w:rPr>
        <w:t>找到对应的叶子节点，并将</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591E71">
        <w:rPr>
          <w:rFonts w:hint="eastAsia"/>
          <w:sz w:val="24"/>
        </w:rPr>
        <w:t>与原有的叶子节点的值相加。对于不存在的关键字</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5</m:t>
            </m:r>
          </m:sub>
        </m:sSub>
      </m:oMath>
      <w:r w:rsidR="00591E71">
        <w:rPr>
          <w:rFonts w:hint="eastAsia"/>
          <w:sz w:val="24"/>
        </w:rPr>
        <w:t>，则创建一个新的叶子节点，并将</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e>
              <m:e/>
            </m:eqAr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591E71">
        <w:rPr>
          <w:rFonts w:hint="eastAsia"/>
          <w:sz w:val="24"/>
        </w:rPr>
        <w:t>作为它的节点值。图</w:t>
      </w:r>
      <w:r w:rsidR="00591E71">
        <w:rPr>
          <w:rFonts w:hint="eastAsia"/>
          <w:sz w:val="24"/>
        </w:rPr>
        <w:t>3</w:t>
      </w:r>
      <w:r w:rsidR="00591E71">
        <w:rPr>
          <w:rFonts w:hint="eastAsia"/>
          <w:sz w:val="24"/>
        </w:rPr>
        <w:t>和图</w:t>
      </w:r>
      <w:r w:rsidR="00591E71">
        <w:rPr>
          <w:rFonts w:hint="eastAsia"/>
          <w:sz w:val="24"/>
        </w:rPr>
        <w:t>4</w:t>
      </w:r>
      <w:r w:rsidR="00591E71">
        <w:rPr>
          <w:rFonts w:hint="eastAsia"/>
          <w:sz w:val="24"/>
        </w:rPr>
        <w:t>中用浅色的</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591E71">
        <w:rPr>
          <w:rFonts w:hint="eastAsia"/>
          <w:sz w:val="24"/>
        </w:rPr>
        <w:t>示意了该更</w:t>
      </w:r>
      <w:r w:rsidR="00591E71" w:rsidRPr="00556F6B">
        <w:rPr>
          <w:rFonts w:hint="eastAsia"/>
          <w:sz w:val="24"/>
        </w:rPr>
        <w:t>新过程。</w:t>
      </w:r>
      <w:r w:rsidR="00056E36" w:rsidRPr="00556F6B">
        <w:rPr>
          <w:rFonts w:hint="eastAsia"/>
          <w:sz w:val="24"/>
        </w:rPr>
        <w:t>注意，服务器在更新完</w:t>
      </w:r>
      <w:r w:rsidR="00056E36" w:rsidRPr="00556F6B">
        <w:rPr>
          <w:rFonts w:hint="eastAsia"/>
          <w:sz w:val="24"/>
        </w:rPr>
        <w:t>M</w:t>
      </w:r>
      <w:r w:rsidR="00056E36" w:rsidRPr="00556F6B">
        <w:rPr>
          <w:sz w:val="24"/>
        </w:rPr>
        <w:t>PT</w:t>
      </w:r>
      <w:r w:rsidR="00056E36" w:rsidRPr="00556F6B">
        <w:rPr>
          <w:rFonts w:hint="eastAsia"/>
          <w:sz w:val="24"/>
        </w:rPr>
        <w:t>后，需要将更新路径发回给客户端，以便用户进行验证并更新根哈希值。</w:t>
      </w:r>
    </w:p>
    <w:p w:rsidR="004978C1" w:rsidRDefault="004978C1" w:rsidP="00390B85">
      <w:pPr>
        <w:spacing w:line="500" w:lineRule="exact"/>
        <w:ind w:firstLine="420"/>
        <w:rPr>
          <w:rFonts w:hAnsi="宋体"/>
          <w:sz w:val="24"/>
          <w:szCs w:val="24"/>
        </w:rPr>
      </w:pPr>
      <w:r>
        <w:rPr>
          <w:rFonts w:hint="eastAsia"/>
          <w:sz w:val="24"/>
        </w:rPr>
        <w:t>搜索时，客户端</w:t>
      </w:r>
      <w:r>
        <w:rPr>
          <w:rFonts w:hAnsi="宋体" w:hint="eastAsia"/>
          <w:sz w:val="24"/>
          <w:szCs w:val="24"/>
        </w:rPr>
        <w:t>向服务器发送挑战令牌。服务器根据客户端发送的挑战令牌，进行搜索，得到搜索结果。此外，服务器根据客户端发送的挑战令牌，在</w:t>
      </w:r>
      <w:r>
        <w:rPr>
          <w:rFonts w:hAnsi="宋体" w:hint="eastAsia"/>
          <w:sz w:val="24"/>
          <w:szCs w:val="24"/>
        </w:rPr>
        <w:t>MPT</w:t>
      </w:r>
      <w:r w:rsidR="00054666">
        <w:rPr>
          <w:rFonts w:hAnsi="宋体" w:hint="eastAsia"/>
          <w:sz w:val="24"/>
          <w:szCs w:val="24"/>
        </w:rPr>
        <w:t>树结构中寻找</w:t>
      </w:r>
      <w:r w:rsidR="00630DE9">
        <w:rPr>
          <w:rFonts w:hAnsi="宋体" w:hint="eastAsia"/>
          <w:sz w:val="24"/>
          <w:szCs w:val="24"/>
        </w:rPr>
        <w:t>令牌对应的搜索路径，提取</w:t>
      </w:r>
      <w:r>
        <w:rPr>
          <w:rFonts w:hAnsi="宋体" w:hint="eastAsia"/>
          <w:sz w:val="24"/>
          <w:szCs w:val="24"/>
        </w:rPr>
        <w:t>搜索路径上的键值对作为</w:t>
      </w:r>
      <w:r w:rsidR="00415D02">
        <w:rPr>
          <w:rFonts w:hAnsi="宋体" w:hint="eastAsia"/>
          <w:sz w:val="24"/>
          <w:szCs w:val="24"/>
        </w:rPr>
        <w:t>参考信息</w:t>
      </w:r>
      <w:r>
        <w:rPr>
          <w:rFonts w:hAnsi="宋体" w:hint="eastAsia"/>
          <w:sz w:val="24"/>
          <w:szCs w:val="24"/>
        </w:rPr>
        <w:t>。</w:t>
      </w:r>
    </w:p>
    <w:p w:rsidR="00390B85" w:rsidRPr="004978C1" w:rsidRDefault="00630DE9" w:rsidP="00390B85">
      <w:pPr>
        <w:spacing w:line="500" w:lineRule="exact"/>
        <w:ind w:firstLine="420"/>
        <w:rPr>
          <w:sz w:val="24"/>
        </w:rPr>
      </w:pPr>
      <w:r>
        <w:rPr>
          <w:rFonts w:hAnsi="宋体" w:hint="eastAsia"/>
          <w:sz w:val="24"/>
          <w:szCs w:val="24"/>
        </w:rPr>
        <w:t>2</w:t>
      </w:r>
      <w:r>
        <w:rPr>
          <w:rFonts w:hAnsi="宋体" w:hint="eastAsia"/>
          <w:sz w:val="24"/>
          <w:szCs w:val="24"/>
        </w:rPr>
        <w:t>、</w:t>
      </w:r>
      <w:r w:rsidR="004978C1" w:rsidRPr="004978C1">
        <w:rPr>
          <w:rFonts w:hint="eastAsia"/>
          <w:sz w:val="24"/>
        </w:rPr>
        <w:t>生成</w:t>
      </w:r>
      <w:r w:rsidR="004978C1" w:rsidRPr="004978C1">
        <w:rPr>
          <w:sz w:val="24"/>
        </w:rPr>
        <w:t>结果证明</w:t>
      </w:r>
      <w:r>
        <w:rPr>
          <w:rFonts w:hint="eastAsia"/>
          <w:sz w:val="24"/>
        </w:rPr>
        <w:t>（即</w:t>
      </w:r>
      <w:r w:rsidR="00556F6B">
        <w:rPr>
          <w:rFonts w:hint="eastAsia"/>
          <w:sz w:val="24"/>
        </w:rPr>
        <w:t>用于验证的</w:t>
      </w:r>
      <w:r w:rsidR="00415D02">
        <w:rPr>
          <w:rFonts w:hint="eastAsia"/>
          <w:sz w:val="24"/>
        </w:rPr>
        <w:t>参考信息</w:t>
      </w:r>
      <w:r>
        <w:rPr>
          <w:rFonts w:hint="eastAsia"/>
          <w:sz w:val="24"/>
        </w:rPr>
        <w:t>）</w:t>
      </w:r>
    </w:p>
    <w:p w:rsidR="004978C1" w:rsidRDefault="00630DE9" w:rsidP="00390B85">
      <w:pPr>
        <w:spacing w:line="500" w:lineRule="exact"/>
        <w:ind w:firstLine="420"/>
        <w:rPr>
          <w:sz w:val="24"/>
        </w:rPr>
      </w:pPr>
      <w:r>
        <w:rPr>
          <w:rFonts w:hint="eastAsia"/>
          <w:sz w:val="24"/>
        </w:rPr>
        <w:t>S</w:t>
      </w:r>
      <w:r>
        <w:rPr>
          <w:sz w:val="24"/>
        </w:rPr>
        <w:t>erver</w:t>
      </w:r>
      <w:r w:rsidRPr="00AA77B0">
        <w:rPr>
          <w:rFonts w:hint="eastAsia"/>
          <w:sz w:val="24"/>
        </w:rPr>
        <w:t>根据用户提交的挑战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和验证索引</w:t>
      </w:r>
      <w:r w:rsidR="003E5409" w:rsidRPr="008F6EA0">
        <w:rPr>
          <w:position w:val="-8"/>
        </w:rPr>
        <w:pict>
          <v:shape id="_x0000_i1042" type="#_x0000_t75" style="width:6.1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304E&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44304E&quot; wsp:rsidP=&quot;0044304E&quot;&gt;&lt;m:oMathPara&gt;&lt;m:oMath&gt;&lt;m:r&gt;&lt;m:rPr&gt;&lt;m:sty m:val=&quot;p&quot;/&gt;&lt;/m:rPr&gt;&lt;w:rPr&gt;&lt;w:rFonts w:ascii=&quot;Cambria Math&quot; w:h-ansi=&quot;Cambria Math&quot;/&gt;&lt;wx:font wx:val=&quot;Cambria Math&quot;/&gt;&lt;w:sz w:val=&quot;24&quot;/&gt;&lt;/w:rPr&gt;&lt;m:t&gt;位&lt;/m:t&gt;&lt;/m:r&gt;&lt;/m:oMath&gt;&lt;/m:oMathPara&gt;&lt;/w:p&gt;&lt;w:sectPr wsp:rsidR=&quot;00000000&quot;&gt;&lt;w:pgSz w:w=&quot;12240&quot; w:h=&quot;15840&quot;/&gt;&lt;w:pgMar w:top=&quot;1440&quot; w:right=&quot;1800&quot; wwwwwwwww:bottom=&quot;1440&quot; w:left=&quot;1800&quot; w:header=&quot;720&quot; w:footer=&quot;720&quot; w:gutter=&quot;0&quot;/&gt;&lt;w:cols w:space=&quot;720&quot;/&gt;&lt;/w:sectPr&gt;&lt;/wx:sect&gt;&lt;/w:body&gt;&lt;/w:wordDocument&gt;">
            <v:imagedata r:id="rId21" o:title="" chromakey="white"/>
          </v:shape>
        </w:pict>
      </w:r>
      <w:r>
        <w:rPr>
          <w:rFonts w:hint="eastAsia"/>
          <w:sz w:val="24"/>
        </w:rPr>
        <w:t>来生成结果证明。首先</w:t>
      </w:r>
      <w:r>
        <w:rPr>
          <w:rFonts w:hint="eastAsia"/>
          <w:sz w:val="24"/>
        </w:rPr>
        <w:t>S</w:t>
      </w:r>
      <w:r>
        <w:rPr>
          <w:sz w:val="24"/>
        </w:rPr>
        <w:t>erver</w:t>
      </w:r>
      <w:r>
        <w:rPr>
          <w:rFonts w:hint="eastAsia"/>
          <w:sz w:val="24"/>
        </w:rPr>
        <w:t>根据挑战令牌来寻找搜索路径。如果</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对应的叶子节点存在，即用户查询的关键字存在，则服务器从叶子节点上一层节点开始，返回搜索路径上的‘‘键’’作为结果证明。</w:t>
      </w:r>
      <w:r w:rsidR="008C4FD8">
        <w:rPr>
          <w:rFonts w:hint="eastAsia"/>
          <w:sz w:val="24"/>
        </w:rPr>
        <w:t>对于分支节点，服务器还</w:t>
      </w:r>
      <w:r>
        <w:rPr>
          <w:rFonts w:hint="eastAsia"/>
          <w:sz w:val="24"/>
        </w:rPr>
        <w:t>返回不在搜索路径上的键值对</w:t>
      </w:r>
      <w:r w:rsidR="008C4FD8">
        <w:rPr>
          <w:rFonts w:hint="eastAsia"/>
          <w:sz w:val="24"/>
        </w:rPr>
        <w:t>，从而便于后续重构出</w:t>
      </w:r>
      <w:r w:rsidR="008C4FD8">
        <w:rPr>
          <w:rFonts w:hint="eastAsia"/>
          <w:sz w:val="24"/>
        </w:rPr>
        <w:t>MPT</w:t>
      </w:r>
      <w:r w:rsidR="008C4FD8">
        <w:rPr>
          <w:rFonts w:hint="eastAsia"/>
          <w:sz w:val="24"/>
        </w:rPr>
        <w:t>树结构的根哈希</w:t>
      </w:r>
      <w:r>
        <w:rPr>
          <w:rFonts w:hint="eastAsia"/>
          <w:sz w:val="24"/>
        </w:rPr>
        <w:t>。如果</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对应的</w:t>
      </w:r>
      <w:r w:rsidR="00556F6B">
        <w:rPr>
          <w:rFonts w:hint="eastAsia"/>
          <w:sz w:val="24"/>
        </w:rPr>
        <w:t>终结的</w:t>
      </w:r>
      <w:r>
        <w:rPr>
          <w:rFonts w:hint="eastAsia"/>
          <w:sz w:val="24"/>
        </w:rPr>
        <w:t>节点不存在，即用户查询的关键字不存在，则服务器需要从搜索终结的节点开始</w:t>
      </w:r>
      <w:r w:rsidR="008C4FD8">
        <w:rPr>
          <w:rFonts w:hint="eastAsia"/>
          <w:sz w:val="24"/>
        </w:rPr>
        <w:t>，</w:t>
      </w:r>
      <w:r>
        <w:rPr>
          <w:rFonts w:hint="eastAsia"/>
          <w:sz w:val="24"/>
        </w:rPr>
        <w:t>向上返回搜索</w:t>
      </w:r>
      <w:r w:rsidR="008C4FD8">
        <w:rPr>
          <w:rFonts w:hint="eastAsia"/>
          <w:sz w:val="24"/>
        </w:rPr>
        <w:t>路径中的‘‘键’’作为结果证明，而对于搜索的终结节点，服务器</w:t>
      </w:r>
      <w:r>
        <w:rPr>
          <w:rFonts w:hint="eastAsia"/>
          <w:sz w:val="24"/>
        </w:rPr>
        <w:t>返回完整的键值对。</w:t>
      </w:r>
    </w:p>
    <w:p w:rsidR="008C4FD8" w:rsidRDefault="008C4FD8" w:rsidP="00390B85">
      <w:pPr>
        <w:spacing w:line="500" w:lineRule="exact"/>
        <w:ind w:firstLine="420"/>
        <w:rPr>
          <w:rFonts w:ascii="黑体" w:eastAsia="黑体" w:hAnsi="黑体"/>
          <w:b/>
          <w:sz w:val="24"/>
          <w:szCs w:val="24"/>
        </w:rPr>
      </w:pPr>
      <w:r>
        <w:rPr>
          <w:rFonts w:hint="eastAsia"/>
          <w:sz w:val="24"/>
        </w:rPr>
        <w:t>如下为实现上述</w:t>
      </w:r>
      <w:r w:rsidRPr="004978C1">
        <w:rPr>
          <w:rFonts w:hint="eastAsia"/>
          <w:sz w:val="24"/>
        </w:rPr>
        <w:t>生成</w:t>
      </w:r>
      <w:r w:rsidRPr="004978C1">
        <w:rPr>
          <w:sz w:val="24"/>
        </w:rPr>
        <w:t>结果证明</w:t>
      </w:r>
      <w:r>
        <w:rPr>
          <w:rFonts w:hint="eastAsia"/>
          <w:sz w:val="24"/>
        </w:rPr>
        <w:t>的代码：</w:t>
      </w:r>
    </w:p>
    <w:p w:rsidR="001A2493" w:rsidRDefault="00056E36" w:rsidP="008C4FD8">
      <w:pPr>
        <w:ind w:firstLineChars="200" w:firstLine="560"/>
        <w:rPr>
          <w:sz w:val="24"/>
        </w:rPr>
      </w:pPr>
      <w:r>
        <w:rPr>
          <w:noProof/>
        </w:rPr>
        <w:drawing>
          <wp:inline distT="0" distB="0" distL="0" distR="0">
            <wp:extent cx="3234170" cy="402197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ne\Desktop\2.png"/>
                    <pic:cNvPicPr>
                      <a:picLocks noChangeAspect="1" noChangeArrowheads="1"/>
                    </pic:cNvPicPr>
                  </pic:nvPicPr>
                  <pic:blipFill>
                    <a:blip r:embed="rId2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234170" cy="4021979"/>
                    </a:xfrm>
                    <a:prstGeom prst="rect">
                      <a:avLst/>
                    </a:prstGeom>
                    <a:noFill/>
                    <a:ln>
                      <a:noFill/>
                    </a:ln>
                  </pic:spPr>
                </pic:pic>
              </a:graphicData>
            </a:graphic>
          </wp:inline>
        </w:drawing>
      </w:r>
    </w:p>
    <w:p w:rsidR="006107F6" w:rsidRDefault="006107F6" w:rsidP="001A2493">
      <w:pPr>
        <w:spacing w:line="500" w:lineRule="exact"/>
        <w:ind w:firstLineChars="200" w:firstLine="480"/>
        <w:rPr>
          <w:sz w:val="24"/>
        </w:rPr>
      </w:pPr>
      <w:r>
        <w:rPr>
          <w:rFonts w:hint="eastAsia"/>
          <w:sz w:val="24"/>
        </w:rPr>
        <w:t>客户端收到上述结果证明值后，即可执行验证操作。</w:t>
      </w:r>
    </w:p>
    <w:p w:rsidR="006107F6" w:rsidRDefault="006107F6" w:rsidP="001A2493">
      <w:pPr>
        <w:spacing w:line="500" w:lineRule="exact"/>
        <w:ind w:firstLineChars="200" w:firstLine="480"/>
        <w:rPr>
          <w:sz w:val="24"/>
        </w:rPr>
      </w:pPr>
      <w:r>
        <w:rPr>
          <w:rFonts w:hint="eastAsia"/>
          <w:sz w:val="24"/>
        </w:rPr>
        <w:t>3</w:t>
      </w:r>
      <w:r>
        <w:rPr>
          <w:rFonts w:hint="eastAsia"/>
          <w:sz w:val="24"/>
        </w:rPr>
        <w:t>、进行结果验证</w:t>
      </w:r>
    </w:p>
    <w:p w:rsidR="001F2F78" w:rsidRDefault="001F2F78" w:rsidP="001F2F78">
      <w:pPr>
        <w:spacing w:line="500" w:lineRule="exact"/>
        <w:ind w:firstLineChars="200" w:firstLine="480"/>
        <w:rPr>
          <w:sz w:val="24"/>
        </w:rPr>
      </w:pPr>
      <w:r>
        <w:rPr>
          <w:rFonts w:hint="eastAsia"/>
          <w:sz w:val="24"/>
        </w:rPr>
        <w:t>当</w:t>
      </w:r>
      <w:r>
        <w:rPr>
          <w:rFonts w:hint="eastAsia"/>
          <w:sz w:val="24"/>
        </w:rPr>
        <w:t>C</w:t>
      </w:r>
      <w:r>
        <w:rPr>
          <w:sz w:val="24"/>
        </w:rPr>
        <w:t>lient</w:t>
      </w:r>
      <w:r w:rsidRPr="001E3DD6">
        <w:rPr>
          <w:rFonts w:hint="eastAsia"/>
          <w:sz w:val="24"/>
        </w:rPr>
        <w:t>收到了</w:t>
      </w:r>
      <w:r>
        <w:rPr>
          <w:rFonts w:hint="eastAsia"/>
          <w:sz w:val="24"/>
        </w:rPr>
        <w:t>搜索</w:t>
      </w:r>
      <w:r>
        <w:rPr>
          <w:sz w:val="24"/>
        </w:rPr>
        <w:t>结果及其对应的</w:t>
      </w:r>
      <w:r>
        <w:rPr>
          <w:rFonts w:hint="eastAsia"/>
          <w:sz w:val="24"/>
        </w:rPr>
        <w:t>结果证明时，就可以开始验证数据的新鲜性</w:t>
      </w:r>
      <w:r>
        <w:rPr>
          <w:sz w:val="24"/>
        </w:rPr>
        <w:t>和完整性</w:t>
      </w:r>
      <w:r>
        <w:rPr>
          <w:rFonts w:hint="eastAsia"/>
          <w:sz w:val="24"/>
        </w:rPr>
        <w:t>。</w:t>
      </w:r>
    </w:p>
    <w:p w:rsidR="001F2F78" w:rsidRDefault="001F2F78" w:rsidP="001F2F78">
      <w:pPr>
        <w:spacing w:line="500" w:lineRule="exact"/>
        <w:ind w:firstLineChars="200" w:firstLine="480"/>
        <w:rPr>
          <w:sz w:val="24"/>
        </w:rPr>
      </w:pPr>
      <w:r>
        <w:rPr>
          <w:rFonts w:hint="eastAsia"/>
          <w:sz w:val="24"/>
        </w:rPr>
        <w:t>首先，</w:t>
      </w:r>
      <w:r>
        <w:rPr>
          <w:rFonts w:hint="eastAsia"/>
          <w:sz w:val="24"/>
        </w:rPr>
        <w:t>C</w:t>
      </w:r>
      <w:r>
        <w:rPr>
          <w:sz w:val="24"/>
        </w:rPr>
        <w:t>lient</w:t>
      </w:r>
      <w:r>
        <w:rPr>
          <w:rFonts w:hint="eastAsia"/>
          <w:sz w:val="24"/>
        </w:rPr>
        <w:t>通过</w:t>
      </w:r>
      <w:r w:rsidRPr="001F2F78">
        <w:rPr>
          <w:rFonts w:hint="eastAsia"/>
          <w:sz w:val="24"/>
        </w:rPr>
        <w:t>在搜索的时</w:t>
      </w:r>
      <w:r>
        <w:rPr>
          <w:rFonts w:hint="eastAsia"/>
          <w:sz w:val="24"/>
        </w:rPr>
        <w:t>上传的</w:t>
      </w:r>
      <w:r w:rsidRPr="001F2F78">
        <w:rPr>
          <w:rFonts w:hint="eastAsia"/>
          <w:sz w:val="24"/>
        </w:rPr>
        <w:t>关键字的</w:t>
      </w:r>
      <w:r>
        <w:rPr>
          <w:rFonts w:hint="eastAsia"/>
          <w:sz w:val="24"/>
        </w:rPr>
        <w:t>令牌</w:t>
      </w:r>
      <m:oMath>
        <m:sSub>
          <m:sSubPr>
            <m:ctrlPr>
              <w:rPr>
                <w:rFonts w:ascii="Cambria Math" w:hAnsi="Cambria Math"/>
                <w:sz w:val="24"/>
              </w:rPr>
            </m:ctrlPr>
          </m:sSubPr>
          <m:e>
            <m:r>
              <m:rPr>
                <m:sty m:val="p"/>
              </m:rPr>
              <w:rPr>
                <w:rFonts w:ascii="Cambria Math" w:hAnsi="Cambria Math"/>
                <w:sz w:val="24"/>
              </w:rPr>
              <m:t>τ</m:t>
            </m:r>
          </m:e>
          <m:sub>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sub>
        </m:sSub>
      </m:oMath>
      <w:r>
        <w:rPr>
          <w:rFonts w:hint="eastAsia"/>
          <w:sz w:val="24"/>
        </w:rPr>
        <w:t>与结果证明中的键进行匹配。</w:t>
      </w:r>
    </w:p>
    <w:p w:rsidR="001F2F78" w:rsidRDefault="001F2F78" w:rsidP="001A2493">
      <w:pPr>
        <w:spacing w:line="500" w:lineRule="exact"/>
        <w:ind w:firstLineChars="200" w:firstLine="480"/>
        <w:rPr>
          <w:sz w:val="24"/>
        </w:rPr>
      </w:pPr>
      <w:r>
        <w:rPr>
          <w:rFonts w:hint="eastAsia"/>
          <w:sz w:val="24"/>
        </w:rPr>
        <w:t>如果结果证明中的键是挑战令牌的前缀，则设置</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存储挑战令牌中剩余的键。</w:t>
      </w:r>
      <w:r w:rsidRPr="001F2F78">
        <w:rPr>
          <w:rFonts w:hint="eastAsia"/>
          <w:sz w:val="24"/>
        </w:rPr>
        <w:t>从根节点到叶子节点的路径事实上是一个完整的</w:t>
      </w:r>
      <w:r w:rsidRPr="001F2F78">
        <w:rPr>
          <w:rFonts w:hint="eastAsia"/>
          <w:sz w:val="24"/>
        </w:rPr>
        <w:t>key</w:t>
      </w:r>
      <w:r w:rsidRPr="001F2F78">
        <w:rPr>
          <w:rFonts w:hint="eastAsia"/>
          <w:sz w:val="24"/>
        </w:rPr>
        <w:t>，但</w:t>
      </w:r>
      <w:r>
        <w:rPr>
          <w:rFonts w:hint="eastAsia"/>
          <w:sz w:val="24"/>
        </w:rPr>
        <w:t>前述</w:t>
      </w:r>
      <w:r w:rsidRPr="001F2F78">
        <w:rPr>
          <w:rFonts w:hint="eastAsia"/>
          <w:sz w:val="24"/>
        </w:rPr>
        <w:t>结果证明中返回的是从根节点到叶子结点的上一层节点的路径</w:t>
      </w:r>
      <w:r>
        <w:rPr>
          <w:rFonts w:hint="eastAsia"/>
          <w:sz w:val="24"/>
        </w:rPr>
        <w:t>，是不完整的</w:t>
      </w:r>
      <w:r w:rsidRPr="001F2F78">
        <w:rPr>
          <w:rFonts w:hint="eastAsia"/>
          <w:sz w:val="24"/>
        </w:rPr>
        <w:t>，</w:t>
      </w:r>
      <w:r>
        <w:rPr>
          <w:rFonts w:hint="eastAsia"/>
          <w:sz w:val="24"/>
        </w:rPr>
        <w:t>因此定义的</w:t>
      </w:r>
      <w:r w:rsidRPr="001F2F78">
        <w:rPr>
          <w:rFonts w:hint="eastAsia"/>
          <w:sz w:val="24"/>
        </w:rPr>
        <w:t>remain</w:t>
      </w:r>
      <w:r w:rsidRPr="001F2F78">
        <w:rPr>
          <w:sz w:val="24"/>
        </w:rPr>
        <w:t>_key</w:t>
      </w:r>
      <w:r>
        <w:rPr>
          <w:sz w:val="24"/>
        </w:rPr>
        <w:t>用于</w:t>
      </w:r>
      <w:r>
        <w:rPr>
          <w:rFonts w:hint="eastAsia"/>
          <w:sz w:val="24"/>
        </w:rPr>
        <w:t>指代</w:t>
      </w:r>
      <w:r w:rsidRPr="001F2F78">
        <w:rPr>
          <w:rFonts w:hint="eastAsia"/>
          <w:sz w:val="24"/>
        </w:rPr>
        <w:t>令牌与结果证明中匹配完成后剩</w:t>
      </w:r>
      <w:r>
        <w:rPr>
          <w:rFonts w:hint="eastAsia"/>
          <w:sz w:val="24"/>
        </w:rPr>
        <w:t>余</w:t>
      </w:r>
      <w:r w:rsidRPr="001F2F78">
        <w:rPr>
          <w:rFonts w:hint="eastAsia"/>
          <w:sz w:val="24"/>
        </w:rPr>
        <w:t>的</w:t>
      </w:r>
      <w:r w:rsidRPr="001F2F78">
        <w:rPr>
          <w:rFonts w:hint="eastAsia"/>
          <w:sz w:val="24"/>
        </w:rPr>
        <w:t>key</w:t>
      </w:r>
      <w:r w:rsidRPr="001F2F78">
        <w:rPr>
          <w:rFonts w:hint="eastAsia"/>
          <w:sz w:val="24"/>
        </w:rPr>
        <w:t>。例如，以匹配图</w:t>
      </w:r>
      <w:r>
        <w:rPr>
          <w:rFonts w:hint="eastAsia"/>
          <w:sz w:val="24"/>
        </w:rPr>
        <w:t>3</w:t>
      </w:r>
      <w:r>
        <w:rPr>
          <w:rFonts w:hint="eastAsia"/>
          <w:sz w:val="24"/>
        </w:rPr>
        <w:t>中的令牌</w:t>
      </w:r>
      <w:r w:rsidRPr="001F2F78">
        <w:rPr>
          <w:rFonts w:hint="eastAsia"/>
          <w:sz w:val="24"/>
        </w:rPr>
        <w:t>a</w:t>
      </w:r>
      <w:r w:rsidRPr="001F2F78">
        <w:rPr>
          <w:sz w:val="24"/>
        </w:rPr>
        <w:t>5432</w:t>
      </w:r>
      <w:r w:rsidRPr="001F2F78">
        <w:rPr>
          <w:rFonts w:hint="eastAsia"/>
          <w:sz w:val="24"/>
        </w:rPr>
        <w:t>时，服务器返回的结果证明包括</w:t>
      </w:r>
      <w:r w:rsidRPr="001F2F78">
        <w:rPr>
          <w:rFonts w:hint="eastAsia"/>
          <w:sz w:val="24"/>
        </w:rPr>
        <w:t>B</w:t>
      </w:r>
      <w:r w:rsidRPr="001F2F78">
        <w:rPr>
          <w:sz w:val="24"/>
        </w:rPr>
        <w:t>N2</w:t>
      </w:r>
      <w:r w:rsidRPr="001F2F78">
        <w:rPr>
          <w:rFonts w:hint="eastAsia"/>
          <w:sz w:val="24"/>
        </w:rPr>
        <w:t>，</w:t>
      </w:r>
      <w:r w:rsidRPr="001F2F78">
        <w:rPr>
          <w:rFonts w:hint="eastAsia"/>
          <w:sz w:val="24"/>
        </w:rPr>
        <w:t>E</w:t>
      </w:r>
      <w:r w:rsidRPr="001F2F78">
        <w:rPr>
          <w:sz w:val="24"/>
        </w:rPr>
        <w:t>N1</w:t>
      </w:r>
      <w:r w:rsidRPr="001F2F78">
        <w:rPr>
          <w:rFonts w:hint="eastAsia"/>
          <w:sz w:val="24"/>
        </w:rPr>
        <w:t>，</w:t>
      </w:r>
      <w:r w:rsidRPr="001F2F78">
        <w:rPr>
          <w:rFonts w:hint="eastAsia"/>
          <w:sz w:val="24"/>
        </w:rPr>
        <w:t>B</w:t>
      </w:r>
      <w:r w:rsidRPr="001F2F78">
        <w:rPr>
          <w:sz w:val="24"/>
        </w:rPr>
        <w:t>N1</w:t>
      </w:r>
      <w:r w:rsidRPr="001F2F78">
        <w:rPr>
          <w:rFonts w:hint="eastAsia"/>
          <w:sz w:val="24"/>
        </w:rPr>
        <w:t>，这条路径只包含了</w:t>
      </w:r>
      <w:r w:rsidRPr="001F2F78">
        <w:rPr>
          <w:rFonts w:hint="eastAsia"/>
          <w:sz w:val="24"/>
        </w:rPr>
        <w:t>a</w:t>
      </w:r>
      <w:r w:rsidRPr="001F2F78">
        <w:rPr>
          <w:sz w:val="24"/>
        </w:rPr>
        <w:t>54</w:t>
      </w:r>
      <w:r w:rsidRPr="001F2F78">
        <w:rPr>
          <w:rFonts w:hint="eastAsia"/>
          <w:sz w:val="24"/>
        </w:rPr>
        <w:t>，</w:t>
      </w:r>
      <w:r>
        <w:rPr>
          <w:rFonts w:hint="eastAsia"/>
          <w:sz w:val="24"/>
        </w:rPr>
        <w:t>则</w:t>
      </w:r>
      <w:r w:rsidRPr="001F2F78">
        <w:rPr>
          <w:rFonts w:hint="eastAsia"/>
          <w:sz w:val="24"/>
        </w:rPr>
        <w:t>与</w:t>
      </w:r>
      <w:r w:rsidRPr="001F2F78">
        <w:rPr>
          <w:rFonts w:hint="eastAsia"/>
          <w:sz w:val="24"/>
        </w:rPr>
        <w:t>a</w:t>
      </w:r>
      <w:r w:rsidRPr="001F2F78">
        <w:rPr>
          <w:sz w:val="24"/>
        </w:rPr>
        <w:t>5432</w:t>
      </w:r>
      <w:r w:rsidRPr="001F2F78">
        <w:rPr>
          <w:rFonts w:hint="eastAsia"/>
          <w:sz w:val="24"/>
        </w:rPr>
        <w:t>匹配后，</w:t>
      </w:r>
      <w:r w:rsidRPr="001F2F78">
        <w:rPr>
          <w:rFonts w:hint="eastAsia"/>
          <w:sz w:val="24"/>
        </w:rPr>
        <w:t>remain</w:t>
      </w:r>
      <w:r w:rsidRPr="001F2F78">
        <w:rPr>
          <w:sz w:val="24"/>
        </w:rPr>
        <w:t>_key</w:t>
      </w:r>
      <w:r w:rsidRPr="001F2F78">
        <w:rPr>
          <w:rFonts w:hint="eastAsia"/>
          <w:sz w:val="24"/>
        </w:rPr>
        <w:t>就是</w:t>
      </w:r>
      <w:r w:rsidRPr="001F2F78">
        <w:rPr>
          <w:rFonts w:hint="eastAsia"/>
          <w:sz w:val="24"/>
        </w:rPr>
        <w:t>3</w:t>
      </w:r>
      <w:r w:rsidRPr="001F2F78">
        <w:rPr>
          <w:sz w:val="24"/>
        </w:rPr>
        <w:t>2</w:t>
      </w:r>
      <w:r>
        <w:rPr>
          <w:rFonts w:hint="eastAsia"/>
          <w:sz w:val="24"/>
        </w:rPr>
        <w:t>。</w:t>
      </w:r>
    </w:p>
    <w:p w:rsidR="001F2F78" w:rsidRDefault="001F2F78" w:rsidP="001A2493">
      <w:pPr>
        <w:spacing w:line="500" w:lineRule="exact"/>
        <w:ind w:firstLineChars="200" w:firstLine="480"/>
        <w:rPr>
          <w:sz w:val="24"/>
        </w:rPr>
      </w:pPr>
      <w:r>
        <w:rPr>
          <w:rFonts w:hint="eastAsia"/>
          <w:sz w:val="24"/>
        </w:rPr>
        <w:t>如果结果证明中的键不是挑战令牌的前缀，那么设置</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就为</w:t>
      </w:r>
      <w:r w:rsidR="003E5409" w:rsidRPr="008F6EA0">
        <w:rPr>
          <w:position w:val="-8"/>
        </w:rPr>
        <w:pict>
          <v:shape id="_x0000_i1043" type="#_x0000_t75" style="width:7.45pt;height:16.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targetScreenSz w:val=&quot;800x600&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000205&quot;/&gt;&lt;wsp:rsid wsp:val=&quot;0000114C&quot;/&gt;&lt;wsp:rsid wsp:val=&quot;00001274&quot;/&gt;&lt;wsp:rsid wsp:val=&quot;00002E56&quot;/&gt;&lt;wsp:rsid wsp:val=&quot;00004CBB&quot;/&gt;&lt;wsp:rsid wsp:val=&quot;00005B47&quot;/&gt;&lt;wsp:rsid wsp:val=&quot;000104DE&quot;/&gt;&lt;wsp:rsid wsp:val=&quot;00012398&quot;/&gt;&lt;wsp:rsid wsp:val=&quot;0001466C&quot;/&gt;&lt;wsp:rsid wsp:val=&quot;00014BE0&quot;/&gt;&lt;wsp:rsid wsp:val=&quot;00022491&quot;/&gt;&lt;wsp:rsid wsp:val=&quot;0002290A&quot;/&gt;&lt;wsp:rsid wsp:val=&quot;00023237&quot;/&gt;&lt;wsp:rsid wsp:val=&quot;00025FFB&quot;/&gt;&lt;wsp:rsid wsp:val=&quot;000269BA&quot;/&gt;&lt;wsp:rsid wsp:val=&quot;000275B7&quot;/&gt;&lt;wsp:rsid wsp:val=&quot;00032C6A&quot;/&gt;&lt;wsp:rsid wsp:val=&quot;000330A7&quot;/&gt;&lt;wsp:rsid wsp:val=&quot;000341AB&quot;/&gt;&lt;wsp:rsid wsp:val=&quot;00040132&quot;/&gt;&lt;wsp:rsid wsp:val=&quot;0004044E&quot;/&gt;&lt;wsp:rsid wsp:val=&quot;00040A65&quot;/&gt;&lt;wsp:rsid wsp:val=&quot;000436BF&quot;/&gt;&lt;wsp:rsid wsp:val=&quot;000439CF&quot;/&gt;&lt;wsp:rsid wsp:val=&quot;0004413A&quot;/&gt;&lt;wsp:rsid wsp:val=&quot;000515D9&quot;/&gt;&lt;wsp:rsid wsp:val=&quot;00053135&quot;/&gt;&lt;wsp:rsid wsp:val=&quot;000539DC&quot;/&gt;&lt;wsp:rsid wsp:val=&quot;0006125D&quot;/&gt;&lt;wsp:rsid wsp:val=&quot;00061698&quot;/&gt;&lt;wsp:rsid wsp:val=&quot;000653B5&quot;/&gt;&lt;wsp:rsid wsp:val=&quot;00065E4B&quot;/&gt;&lt;wsp:rsid wsp:val=&quot;00070104&quot;/&gt;&lt;wsp:rsid wsp:val=&quot;0008078B&quot;/&gt;&lt;wsp:rsid wsp:val=&quot;00080905&quot;/&gt;&lt;wsp:rsid wsp:val=&quot;00083B56&quot;/&gt;&lt;wsp:rsid wsp:val=&quot;00086B2F&quot;/&gt;&lt;wsp:rsid wsp:val=&quot;0008771A&quot;/&gt;&lt;wsp:rsid wsp:val=&quot;00087B92&quot;/&gt;&lt;wsp:rsid wsp:val=&quot;00091854&quot;/&gt;&lt;wsp:rsid wsp:val=&quot;00091EDD&quot;/&gt;&lt;wsp:rsid wsp:val=&quot;00095ACB&quot;/&gt;&lt;wsp:rsid wsp:val=&quot;00095CEA&quot;/&gt;&lt;wsp:rsid wsp:val=&quot;000A0A80&quot;/&gt;&lt;wsp:rsid wsp:val=&quot;000A4C7C&quot;/&gt;&lt;wsp:rsid wsp:val=&quot;000A556A&quot;/&gt;&lt;wsp:rsid wsp:val=&quot;000B1C04&quot;/&gt;&lt;wsp:rsid wsp:val=&quot;000B27C1&quot;/&gt;&lt;wsp:rsid wsp:val=&quot;000B2A10&quot;/&gt;&lt;wsp:rsid wsp:val=&quot;000B5FAC&quot;/&gt;&lt;wsp:rsid wsp:val=&quot;000C3D64&quot;/&gt;&lt;wsp:rsid wsp:val=&quot;000C4C89&quot;/&gt;&lt;wsp:rsid wsp:val=&quot;000C6073&quot;/&gt;&lt;wsp:rsid wsp:val=&quot;000C724D&quot;/&gt;&lt;wsp:rsid wsp:val=&quot;000D045E&quot;/&gt;&lt;wsp:rsid wsp:val=&quot;000D0B4B&quot;/&gt;&lt;wsp:rsid wsp:val=&quot;000D1950&quot;/&gt;&lt;wsp:rsid wsp:val=&quot;000E0253&quot;/&gt;&lt;wsp:rsid wsp:val=&quot;000E24E9&quot;/&gt;&lt;wsp:rsid wsp:val=&quot;000E4DE4&quot;/&gt;&lt;wsp:rsid wsp:val=&quot;000E75B2&quot;/&gt;&lt;wsp:rsid wsp:val=&quot;000E7D2A&quot;/&gt;&lt;wsp:rsid wsp:val=&quot;000F02BE&quot;/&gt;&lt;wsp:rsid wsp:val=&quot;000F21BA&quot;/&gt;&lt;wsp:rsid wsp:val=&quot;000F42DF&quot;/&gt;&lt;wsp:rsid wsp:val=&quot;000F496B&quot;/&gt;&lt;wsp:rsid wsp:val=&quot;000F53A8&quot;/&gt;&lt;wsp:rsid wsp:val=&quot;000F616A&quot;/&gt;&lt;wsp:rsid wsp:val=&quot;000F7185&quot;/&gt;&lt;wsp:rsid wsp:val=&quot;00102F44&quot;/&gt;&lt;wsp:rsid wsp:val=&quot;001043A3&quot;/&gt;&lt;wsp:rsid wsp:val=&quot;001061A0&quot;/&gt;&lt;wsp:rsid wsp:val=&quot;00111B71&quot;/&gt;&lt;wsp:rsid wsp:val=&quot;00111EA7&quot;/&gt;&lt;wsp:rsid wsp:val=&quot;0011322C&quot;/&gt;&lt;wsp:rsid wsp:val=&quot;001141D8&quot;/&gt;&lt;wsp:rsid wsp:val=&quot;0011529E&quot;/&gt;&lt;wsp:rsid wsp:val=&quot;0011606E&quot;/&gt;&lt;wsp:rsid wsp:val=&quot;00123072&quot;/&gt;&lt;wsp:rsid wsp:val=&quot;00124A08&quot;/&gt;&lt;wsp:rsid wsp:val=&quot;001254FB&quot;/&gt;&lt;wsp:rsid wsp:val=&quot;0012601E&quot;/&gt;&lt;wsp:rsid wsp:val=&quot;001308B3&quot;/&gt;&lt;wsp:rsid wsp:val=&quot;00131C00&quot;/&gt;&lt;wsp:rsid wsp:val=&quot;00132B50&quot;/&gt;&lt;wsp:rsid wsp:val=&quot;00133131&quot;/&gt;&lt;wsp:rsid wsp:val=&quot;001359AB&quot;/&gt;&lt;wsp:rsid wsp:val=&quot;00136260&quot;/&gt;&lt;wsp:rsid wsp:val=&quot;00136C8E&quot;/&gt;&lt;wsp:rsid wsp:val=&quot;001403CA&quot;/&gt;&lt;wsp:rsid wsp:val=&quot;001409B6&quot;/&gt;&lt;wsp:rsid wsp:val=&quot;0014120D&quot;/&gt;&lt;wsp:rsid wsp:val=&quot;00141598&quot;/&gt;&lt;wsp:rsid wsp:val=&quot;00141E55&quot;/&gt;&lt;wsp:rsid wsp:val=&quot;00145629&quot;/&gt;&lt;wsp:rsid wsp:val=&quot;00150352&quot;/&gt;&lt;wsp:rsid wsp:val=&quot;0015135A&quot;/&gt;&lt;wsp:rsid wsp:val=&quot;0015456E&quot;/&gt;&lt;wsp:rsid wsp:val=&quot;00155E5B&quot;/&gt;&lt;wsp:rsid wsp:val=&quot;00157B89&quot;/&gt;&lt;wsp:rsid wsp:val=&quot;0016091E&quot;/&gt;&lt;wsp:rsid wsp:val=&quot;00162CEA&quot;/&gt;&lt;wsp:rsid wsp:val=&quot;00163021&quot;/&gt;&lt;wsp:rsid wsp:val=&quot;00164AC8&quot;/&gt;&lt;wsp:rsid wsp:val=&quot;0016702B&quot;/&gt;&lt;wsp:rsid wsp:val=&quot;00167717&quot;/&gt;&lt;wsp:rsid wsp:val=&quot;00171797&quot;/&gt;&lt;wsp:rsid wsp:val=&quot;001749BB&quot;/&gt;&lt;wsp:rsid wsp:val=&quot;001757C0&quot;/&gt;&lt;wsp:rsid wsp:val=&quot;00176734&quot;/&gt;&lt;wsp:rsid wsp:val=&quot;00180645&quot;/&gt;&lt;wsp:rsid wsp:val=&quot;00181386&quot;/&gt;&lt;wsp:rsid wsp:val=&quot;00181B01&quot;/&gt;&lt;wsp:rsid wsp:val=&quot;001830A8&quot;/&gt;&lt;wsp:rsid wsp:val=&quot;00185669&quot;/&gt;&lt;wsp:rsid wsp:val=&quot;00187F73&quot;/&gt;&lt;wsp:rsid wsp:val=&quot;00192229&quot;/&gt;&lt;wsp:rsid wsp:val=&quot;001932BB&quot;/&gt;&lt;wsp:rsid wsp:val=&quot;00193F8F&quot;/&gt;&lt;wsp:rsid wsp:val=&quot;001959AD&quot;/&gt;&lt;wsp:rsid wsp:val=&quot;001971F8&quot;/&gt;&lt;wsp:rsid wsp:val=&quot;00197C19&quot;/&gt;&lt;wsp:rsid wsp:val=&quot;00197E80&quot;/&gt;&lt;wsp:rsid wsp:val=&quot;001A3C78&quot;/&gt;&lt;wsp:rsid wsp:val=&quot;001A5D45&quot;/&gt;&lt;wsp:rsid wsp:val=&quot;001B0DB0&quot;/&gt;&lt;wsp:rsid wsp:val=&quot;001B7DCA&quot;/&gt;&lt;wsp:rsid wsp:val=&quot;001C068B&quot;/&gt;&lt;wsp:rsid wsp:val=&quot;001C15F6&quot;/&gt;&lt;wsp:rsid wsp:val=&quot;001C18CF&quot;/&gt;&lt;wsp:rsid wsp:val=&quot;001C2E1A&quot;/&gt;&lt;wsp:rsid wsp:val=&quot;001C567E&quot;/&gt;&lt;wsp:rsid wsp:val=&quot;001C6FE3&quot;/&gt;&lt;wsp:rsid wsp:val=&quot;001C7261&quot;/&gt;&lt;wsp:rsid wsp:val=&quot;001D1592&quot;/&gt;&lt;wsp:rsid wsp:val=&quot;001D19DC&quot;/&gt;&lt;wsp:rsid wsp:val=&quot;001D1A4D&quot;/&gt;&lt;wsp:rsid wsp:val=&quot;001D2204&quot;/&gt;&lt;wsp:rsid wsp:val=&quot;001D2731&quot;/&gt;&lt;wsp:rsid wsp:val=&quot;001D775A&quot;/&gt;&lt;wsp:rsid wsp:val=&quot;001E086D&quot;/&gt;&lt;wsp:rsid wsp:val=&quot;001E0FCD&quot;/&gt;&lt;wsp:rsid wsp:val=&quot;001E1B2F&quot;/&gt;&lt;wsp:rsid wsp:val=&quot;001E313B&quot;/&gt;&lt;wsp:rsid wsp:val=&quot;001E39C4&quot;/&gt;&lt;wsp:rsid wsp:val=&quot;001E428F&quot;/&gt;&lt;wsp:rsid wsp:val=&quot;001E6B5A&quot;/&gt;&lt;wsp:rsid wsp:val=&quot;001F067C&quot;/&gt;&lt;wsp:rsid wsp:val=&quot;001F1C30&quot;/&gt;&lt;wsp:rsid wsp:val=&quot;001F2FBD&quot;/&gt;&lt;wsp:rsid wsp:val=&quot;001F3388&quot;/&gt;&lt;wsp:rsid wsp:val=&quot;001F5E74&quot;/&gt;&lt;wsp:rsid wsp:val=&quot;001F75A9&quot;/&gt;&lt;wsp:rsid wsp:val=&quot;001F7AF9&quot;/&gt;&lt;wsp:rsid wsp:val=&quot;0020063F&quot;/&gt;&lt;wsp:rsid wsp:val=&quot;002013B5&quot;/&gt;&lt;wsp:rsid wsp:val=&quot;002021F8&quot;/&gt;&lt;wsp:rsid wsp:val=&quot;002022CF&quot;/&gt;&lt;wsp:rsid wsp:val=&quot;00206AA2&quot;/&gt;&lt;wsp:rsid wsp:val=&quot;002076D4&quot;/&gt;&lt;wsp:rsid wsp:val=&quot;00210D49&quot;/&gt;&lt;wsp:rsid wsp:val=&quot;002167A6&quot;/&gt;&lt;wsp:rsid wsp:val=&quot;002256EB&quot;/&gt;&lt;wsp:rsid wsp:val=&quot;002267B8&quot;/&gt;&lt;wsp:rsid wsp:val=&quot;00230A65&quot;/&gt;&lt;wsp:rsid wsp:val=&quot;00233B9C&quot;/&gt;&lt;wsp:rsid wsp:val=&quot;00234A37&quot;/&gt;&lt;wsp:rsid wsp:val=&quot;00235FCD&quot;/&gt;&lt;wsp:rsid wsp:val=&quot;00237A3F&quot;/&gt;&lt;wsp:rsid wsp:val=&quot;00237FB6&quot;/&gt;&lt;wsp:rsid wsp:val=&quot;00240F64&quot;/&gt;&lt;wsp:rsid wsp:val=&quot;00241A4E&quot;/&gt;&lt;wsp:rsid wsp:val=&quot;00242343&quot;/&gt;&lt;wsp:rsid wsp:val=&quot;002432AE&quot;/&gt;&lt;wsp:rsid wsp:val=&quot;00243F88&quot;/&gt;&lt;wsp:rsid wsp:val=&quot;00247DBF&quot;/&gt;&lt;wsp:rsid wsp:val=&quot;002523AD&quot;/&gt;&lt;wsp:rsid wsp:val=&quot;002527E7&quot;/&gt;&lt;wsp:rsid wsp:val=&quot;00253D71&quot;/&gt;&lt;wsp:rsid wsp:val=&quot;00256614&quot;/&gt;&lt;wsp:rsid wsp:val=&quot;00260360&quot;/&gt;&lt;wsp:rsid wsp:val=&quot;00261642&quot;/&gt;&lt;wsp:rsid wsp:val=&quot;00262282&quot;/&gt;&lt;wsp:rsid wsp:val=&quot;002650E2&quot;/&gt;&lt;wsp:rsid wsp:val=&quot;00266FEB&quot;/&gt;&lt;wsp:rsid wsp:val=&quot;0027111B&quot;/&gt;&lt;wsp:rsid wsp:val=&quot;002737B4&quot;/&gt;&lt;wsp:rsid wsp:val=&quot;00274533&quot;/&gt;&lt;wsp:rsid wsp:val=&quot;002763DE&quot;/&gt;&lt;wsp:rsid wsp:val=&quot;0028197C&quot;/&gt;&lt;wsp:rsid wsp:val=&quot;00281CA5&quot;/&gt;&lt;wsp:rsid wsp:val=&quot;00282960&quot;/&gt;&lt;wsp:rsid wsp:val=&quot;002857B9&quot;/&gt;&lt;wsp:rsid wsp:val=&quot;0029111F&quot;/&gt;&lt;wsp:rsid wsp:val=&quot;00291525&quot;/&gt;&lt;wsp:rsid wsp:val=&quot;00291D6A&quot;/&gt;&lt;wsp:rsid wsp:val=&quot;00293302&quot;/&gt;&lt;wsp:rsid wsp:val=&quot;00294154&quot;/&gt;&lt;wsp:rsid wsp:val=&quot;00294865&quot;/&gt;&lt;wsp:rsid wsp:val=&quot;002A1421&quot;/&gt;&lt;wsp:rsid wsp:val=&quot;002A1583&quot;/&gt;&lt;wsp:rsid wsp:val=&quot;002A5A66&quot;/&gt;&lt;wsp:rsid wsp:val=&quot;002B0E36&quot;/&gt;&lt;wsp:rsid wsp:val=&quot;002B2DA2&quot;/&gt;&lt;wsp:rsid wsp:val=&quot;002B4961&quot;/&gt;&lt;wsp:rsid wsp:val=&quot;002B5824&quot;/&gt;&lt;wsp:rsid wsp:val=&quot;002C2CD1&quot;/&gt;&lt;wsp:rsid wsp:val=&quot;002C3D1E&quot;/&gt;&lt;wsp:rsid wsp:val=&quot;002C51FB&quot;/&gt;&lt;wsp:rsid wsp:val=&quot;002C591A&quot;/&gt;&lt;wsp:rsid wsp:val=&quot;002C7883&quot;/&gt;&lt;wsp:rsid wsp:val=&quot;002D39B8&quot;/&gt;&lt;wsp:rsid wsp:val=&quot;002D43C9&quot;/&gt;&lt;wsp:rsid wsp:val=&quot;002D4928&quot;/&gt;&lt;wsp:rsid wsp:val=&quot;002D49A7&quot;/&gt;&lt;wsp:rsid wsp:val=&quot;002D4FC1&quot;/&gt;&lt;wsp:rsid wsp:val=&quot;002D64FE&quot;/&gt;&lt;wsp:rsid wsp:val=&quot;002D77FC&quot;/&gt;&lt;wsp:rsid wsp:val=&quot;002E054D&quot;/&gt;&lt;wsp:rsid wsp:val=&quot;002E1592&quot;/&gt;&lt;wsp:rsid wsp:val=&quot;002E2B50&quot;/&gt;&lt;wsp:rsid wsp:val=&quot;002E4948&quot;/&gt;&lt;wsp:rsid wsp:val=&quot;002F3788&quot;/&gt;&lt;wsp:rsid wsp:val=&quot;002F710B&quot;/&gt;&lt;wsp:rsid wsp:val=&quot;002F761D&quot;/&gt;&lt;wsp:rsid wsp:val=&quot;003004A4&quot;/&gt;&lt;wsp:rsid wsp:val=&quot;00301B81&quot;/&gt;&lt;wsp:rsid wsp:val=&quot;0030433E&quot;/&gt;&lt;wsp:rsid wsp:val=&quot;00305F10&quot;/&gt;&lt;wsp:rsid wsp:val=&quot;003061EC&quot;/&gt;&lt;wsp:rsid wsp:val=&quot;00307C8C&quot;/&gt;&lt;wsp:rsid wsp:val=&quot;00310D71&quot;/&gt;&lt;wsp:rsid wsp:val=&quot;0031183D&quot;/&gt;&lt;wsp:rsid wsp:val=&quot;003122EB&quot;/&gt;&lt;wsp:rsid wsp:val=&quot;00314216&quot;/&gt;&lt;wsp:rsid wsp:val=&quot;00314230&quot;/&gt;&lt;wsp:rsid wsp:val=&quot;003156C8&quot;/&gt;&lt;wsp:rsid wsp:val=&quot;00316DA6&quot;/&gt;&lt;wsp:rsid wsp:val=&quot;00320709&quot;/&gt;&lt;wsp:rsid wsp:val=&quot;00320B39&quot;/&gt;&lt;wsp:rsid wsp:val=&quot;003255E3&quot;/&gt;&lt;wsp:rsid wsp:val=&quot;00326DEC&quot;/&gt;&lt;wsp:rsid wsp:val=&quot;00326E42&quot;/&gt;&lt;wsp:rsid wsp:val=&quot;00327071&quot;/&gt;&lt;wsp:rsid wsp:val=&quot;00332393&quot;/&gt;&lt;wsp:rsid wsp:val=&quot;00332B78&quot;/&gt;&lt;wsp:rsid wsp:val=&quot;00334A33&quot;/&gt;&lt;wsp:rsid wsp:val=&quot;00342156&quot;/&gt;&lt;wsp:rsid wsp:val=&quot;00343414&quot;/&gt;&lt;wsp:rsid wsp:val=&quot;00353B9B&quot;/&gt;&lt;wsp:rsid wsp:val=&quot;00355016&quot;/&gt;&lt;wsp:rsid wsp:val=&quot;003606C1&quot;/&gt;&lt;wsp:rsid wsp:val=&quot;0036118A&quot;/&gt;&lt;wsp:rsid wsp:val=&quot;0036130F&quot;/&gt;&lt;wsp:rsid wsp:val=&quot;003625C5&quot;/&gt;&lt;wsp:rsid wsp:val=&quot;00362792&quot;/&gt;&lt;wsp:rsid wsp:val=&quot;00362E7C&quot;/&gt;&lt;wsp:rsid wsp:val=&quot;00363298&quot;/&gt;&lt;wsp:rsid wsp:val=&quot;00364C24&quot;/&gt;&lt;wsp:rsid wsp:val=&quot;00365387&quot;/&gt;&lt;wsp:rsid wsp:val=&quot;003664F0&quot;/&gt;&lt;wsp:rsid wsp:val=&quot;0036666C&quot;/&gt;&lt;wsp:rsid wsp:val=&quot;00366CBB&quot;/&gt;&lt;wsp:rsid wsp:val=&quot;00370EBA&quot;/&gt;&lt;wsp:rsid wsp:val=&quot;0037298E&quot;/&gt;&lt;wsp:rsid wsp:val=&quot;003729AE&quot;/&gt;&lt;wsp:rsid wsp:val=&quot;00374A97&quot;/&gt;&lt;wsp:rsid wsp:val=&quot;003751E9&quot;/&gt;&lt;wsp:rsid wsp:val=&quot;00375A92&quot;/&gt;&lt;wsp:rsid wsp:val=&quot;00375E65&quot;/&gt;&lt;wsp:rsid wsp:val=&quot;003770FA&quot;/&gt;&lt;wsp:rsid wsp:val=&quot;00381639&quot;/&gt;&lt;wsp:rsid wsp:val=&quot;00382B76&quot;/&gt;&lt;wsp:rsid wsp:val=&quot;0038354F&quot;/&gt;&lt;wsp:rsid wsp:val=&quot;003837A7&quot;/&gt;&lt;wsp:rsid wsp:val=&quot;00383880&quot;/&gt;&lt;wsp:rsid wsp:val=&quot;00383B0E&quot;/&gt;&lt;wsp:rsid wsp:val=&quot;00384626&quot;/&gt;&lt;wsp:rsid wsp:val=&quot;00386772&quot;/&gt;&lt;wsp:rsid wsp:val=&quot;00387B18&quot;/&gt;&lt;wsp:rsid wsp:val=&quot;00387DF1&quot;/&gt;&lt;wsp:rsid wsp:val=&quot;00392A89&quot;/&gt;&lt;wsp:rsid wsp:val=&quot;00392CE1&quot;/&gt;&lt;wsp:rsid wsp:val=&quot;00396628&quot;/&gt;&lt;wsp:rsid wsp:val=&quot;003975A3&quot;/&gt;&lt;wsp:rsid wsp:val=&quot;003A0573&quot;/&gt;&lt;wsp:rsid wsp:val=&quot;003A060E&quot;/&gt;&lt;wsp:rsid wsp:val=&quot;003A0F07&quot;/&gt;&lt;wsp:rsid wsp:val=&quot;003A1F48&quot;/&gt;&lt;wsp:rsid wsp:val=&quot;003A666D&quot;/&gt;&lt;wsp:rsid wsp:val=&quot;003A6C56&quot;/&gt;&lt;wsp:rsid wsp:val=&quot;003A6DBB&quot;/&gt;&lt;wsp:rsid wsp:val=&quot;003B159E&quot;/&gt;&lt;wsp:rsid wsp:val=&quot;003B44A2&quot;/&gt;&lt;wsp:rsid wsp:val=&quot;003C2A4D&quot;/&gt;&lt;wsp:rsid wsp:val=&quot;003C309F&quot;/&gt;&lt;wsp:rsid wsp:val=&quot;003C4639&quot;/&gt;&lt;wsp:rsid wsp:val=&quot;003C4DDB&quot;/&gt;&lt;wsp:rsid wsp:val=&quot;003D18C6&quot;/&gt;&lt;wsp:rsid wsp:val=&quot;003D42A8&quot;/&gt;&lt;wsp:rsid wsp:val=&quot;003D6312&quot;/&gt;&lt;wsp:rsid wsp:val=&quot;003D6F8A&quot;/&gt;&lt;wsp:rsid wsp:val=&quot;003D783F&quot;/&gt;&lt;wsp:rsid wsp:val=&quot;003D7FF1&quot;/&gt;&lt;wsp:rsid wsp:val=&quot;003E2126&quot;/&gt;&lt;wsp:rsid wsp:val=&quot;003E61D8&quot;/&gt;&lt;wsp:rsid wsp:val=&quot;003E66DD&quot;/&gt;&lt;wsp:rsid wsp:val=&quot;003E68DF&quot;/&gt;&lt;wsp:rsid wsp:val=&quot;003F01A7&quot;/&gt;&lt;wsp:rsid wsp:val=&quot;003F0F76&quot;/&gt;&lt;wsp:rsid wsp:val=&quot;003F194A&quot;/&gt;&lt;wsp:rsid wsp:val=&quot;003F19BD&quot;/&gt;&lt;wsp:rsid wsp:val=&quot;003F233D&quot;/&gt;&lt;wsp:rsid wsp:val=&quot;003F5083&quot;/&gt;&lt;wsp:rsid wsp:val=&quot;004003CC&quot;/&gt;&lt;wsp:rsid wsp:val=&quot;00401536&quot;/&gt;&lt;wsp:rsid wsp:val=&quot;0040167D&quot;/&gt;&lt;wsp:rsid wsp:val=&quot;00402E4E&quot;/&gt;&lt;wsp:rsid wsp:val=&quot;004032C3&quot;/&gt;&lt;wsp:rsid wsp:val=&quot;00404280&quot;/&gt;&lt;wsp:rsid wsp:val=&quot;00404597&quot;/&gt;&lt;wsp:rsid wsp:val=&quot;00405B9D&quot;/&gt;&lt;wsp:rsid wsp:val=&quot;00411F47&quot;/&gt;&lt;wsp:rsid wsp:val=&quot;004143E9&quot;/&gt;&lt;wsp:rsid wsp:val=&quot;00414ACB&quot;/&gt;&lt;wsp:rsid wsp:val=&quot;004166FA&quot;/&gt;&lt;wsp:rsid wsp:val=&quot;00417320&quot;/&gt;&lt;wsp:rsid wsp:val=&quot;0041779F&quot;/&gt;&lt;wsp:rsid wsp:val=&quot;00422882&quot;/&gt;&lt;wsp:rsid wsp:val=&quot;00422E7D&quot;/&gt;&lt;wsp:rsid wsp:val=&quot;004248E3&quot;/&gt;&lt;wsp:rsid wsp:val=&quot;00425C08&quot;/&gt;&lt;wsp:rsid wsp:val=&quot;00430F14&quot;/&gt;&lt;wsp:rsid wsp:val=&quot;00433993&quot;/&gt;&lt;wsp:rsid wsp:val=&quot;00434452&quot;/&gt;&lt;wsp:rsid wsp:val=&quot;0043629C&quot;/&gt;&lt;wsp:rsid wsp:val=&quot;00436AF4&quot;/&gt;&lt;wsp:rsid wsp:val=&quot;00436CA3&quot;/&gt;&lt;wsp:rsid wsp:val=&quot;004375E3&quot;/&gt;&lt;wsp:rsid wsp:val=&quot;00437623&quot;/&gt;&lt;wsp:rsid wsp:val=&quot;0044550C&quot;/&gt;&lt;wsp:rsid wsp:val=&quot;00450841&quot;/&gt;&lt;wsp:rsid wsp:val=&quot;00455465&quot;/&gt;&lt;wsp:rsid wsp:val=&quot;00455699&quot;/&gt;&lt;wsp:rsid wsp:val=&quot;00456DBA&quot;/&gt;&lt;wsp:rsid wsp:val=&quot;00456EBF&quot;/&gt;&lt;wsp:rsid wsp:val=&quot;00462424&quot;/&gt;&lt;wsp:rsid wsp:val=&quot;0046253F&quot;/&gt;&lt;wsp:rsid wsp:val=&quot;004625C1&quot;/&gt;&lt;wsp:rsid wsp:val=&quot;00462CFC&quot;/&gt;&lt;wsp:rsid wsp:val=&quot;00467B92&quot;/&gt;&lt;wsp:rsid wsp:val=&quot;00470345&quot;/&gt;&lt;wsp:rsid wsp:val=&quot;00471823&quot;/&gt;&lt;wsp:rsid wsp:val=&quot;00475A8D&quot;/&gt;&lt;wsp:rsid wsp:val=&quot;00475B31&quot;/&gt;&lt;wsp:rsid wsp:val=&quot;00482007&quot;/&gt;&lt;wsp:rsid wsp:val=&quot;0048318B&quot;/&gt;&lt;wsp:rsid wsp:val=&quot;00486639&quot;/&gt;&lt;wsp:rsid wsp:val=&quot;00487096&quot;/&gt;&lt;wsp:rsid wsp:val=&quot;00494A36&quot;/&gt;&lt;wsp:rsid wsp:val=&quot;00495392&quot;/&gt;&lt;wsp:rsid wsp:val=&quot;0049602A&quot;/&gt;&lt;wsp:rsid wsp:val=&quot;0049728A&quot;/&gt;&lt;wsp:rsid wsp:val=&quot;004A0EEB&quot;/&gt;&lt;wsp:rsid wsp:val=&quot;004A1231&quot;/&gt;&lt;wsp:rsid wsp:val=&quot;004A35B5&quot;/&gt;&lt;wsp:rsid wsp:val=&quot;004A4914&quot;/&gt;&lt;wsp:rsid wsp:val=&quot;004A6FF7&quot;/&gt;&lt;wsp:rsid wsp:val=&quot;004A769C&quot;/&gt;&lt;wsp:rsid wsp:val=&quot;004A7A8D&quot;/&gt;&lt;wsp:rsid wsp:val=&quot;004B1341&quot;/&gt;&lt;wsp:rsid wsp:val=&quot;004B612A&quot;/&gt;&lt;wsp:rsid wsp:val=&quot;004B7E55&quot;/&gt;&lt;wsp:rsid wsp:val=&quot;004C002B&quot;/&gt;&lt;wsp:rsid wsp:val=&quot;004C14A5&quot;/&gt;&lt;wsp:rsid wsp:val=&quot;004C18FF&quot;/&gt;&lt;wsp:rsid wsp:val=&quot;004C3192&quot;/&gt;&lt;wsp:rsid wsp:val=&quot;004C4421&quot;/&gt;&lt;wsp:rsid wsp:val=&quot;004C5C85&quot;/&gt;&lt;wsp:rsid wsp:val=&quot;004D10A0&quot;/&gt;&lt;wsp:rsid wsp:val=&quot;004D36AF&quot;/&gt;&lt;wsp:rsid wsp:val=&quot;004D455A&quot;/&gt;&lt;wsp:rsid wsp:val=&quot;004D4E84&quot;/&gt;&lt;wsp:rsid wsp:val=&quot;004D53ED&quot;/&gt;&lt;wsp:rsid wsp:val=&quot;004D59E8&quot;/&gt;&lt;wsp:rsid wsp:val=&quot;004D6DA4&quot;/&gt;&lt;wsp:rsid wsp:val=&quot;004E1B99&quot;/&gt;&lt;wsp:rsid wsp:val=&quot;004E2514&quot;/&gt;&lt;wsp:rsid wsp:val=&quot;004E3125&quot;/&gt;&lt;wsp:rsid wsp:val=&quot;004E3750&quot;/&gt;&lt;wsp:rsid wsp:val=&quot;004E3DCC&quot;/&gt;&lt;wsp:rsid wsp:val=&quot;004E432F&quot;/&gt;&lt;wsp:rsid wsp:val=&quot;004E4EEF&quot;/&gt;&lt;wsp:rsid wsp:val=&quot;004E51E5&quot;/&gt;&lt;wsp:rsid wsp:val=&quot;004E7352&quot;/&gt;&lt;wsp:rsid wsp:val=&quot;004E74AB&quot;/&gt;&lt;wsp:rsid wsp:val=&quot;004F4EA1&quot;/&gt;&lt;wsp:rsid wsp:val=&quot;004F7AE6&quot;/&gt;&lt;wsp:rsid wsp:val=&quot;00500547&quot;/&gt;&lt;wsp:rsid wsp:val=&quot;00500881&quot;/&gt;&lt;wsp:rsid wsp:val=&quot;00500891&quot;/&gt;&lt;wsp:rsid wsp:val=&quot;00501A1F&quot;/&gt;&lt;wsp:rsid wsp:val=&quot;00503830&quot;/&gt;&lt;wsp:rsid wsp:val=&quot;00505A42&quot;/&gt;&lt;wsp:rsid wsp:val=&quot;00506010&quot;/&gt;&lt;wsp:rsid wsp:val=&quot;00506228&quot;/&gt;&lt;wsp:rsid wsp:val=&quot;0050661C&quot;/&gt;&lt;wsp:rsid wsp:val=&quot;00510510&quot;/&gt;&lt;wsp:rsid wsp:val=&quot;00513F13&quot;/&gt;&lt;wsp:rsid wsp:val=&quot;0051514A&quot;/&gt;&lt;wsp:rsid wsp:val=&quot;005157B2&quot;/&gt;&lt;wsp:rsid wsp:val=&quot;0051712C&quot;/&gt;&lt;wsp:rsid wsp:val=&quot;00520920&quot;/&gt;&lt;wsp:rsid wsp:val=&quot;005215E5&quot;/&gt;&lt;wsp:rsid wsp:val=&quot;005216B4&quot;/&gt;&lt;wsp:rsid wsp:val=&quot;00522A7B&quot;/&gt;&lt;wsp:rsid wsp:val=&quot;0052401B&quot;/&gt;&lt;wsp:rsid wsp:val=&quot;00533025&quot;/&gt;&lt;wsp:rsid wsp:val=&quot;0053468C&quot;/&gt;&lt;wsp:rsid wsp:val=&quot;00534D5F&quot;/&gt;&lt;wsp:rsid wsp:val=&quot;00535B12&quot;/&gt;&lt;wsp:rsid wsp:val=&quot;00540E67&quot;/&gt;&lt;wsp:rsid wsp:val=&quot;005436CD&quot;/&gt;&lt;wsp:rsid wsp:val=&quot;005457E3&quot;/&gt;&lt;wsp:rsid wsp:val=&quot;0055041D&quot;/&gt;&lt;wsp:rsid wsp:val=&quot;00550913&quot;/&gt;&lt;wsp:rsid wsp:val=&quot;00554158&quot;/&gt;&lt;wsp:rsid wsp:val=&quot;0055687A&quot;/&gt;&lt;wsp:rsid wsp:val=&quot;005603F5&quot;/&gt;&lt;wsp:rsid wsp:val=&quot;00560595&quot;/&gt;&lt;wsp:rsid wsp:val=&quot;0056128C&quot;/&gt;&lt;wsp:rsid wsp:val=&quot;00561601&quot;/&gt;&lt;wsp:rsid wsp:val=&quot;00561B53&quot;/&gt;&lt;wsp:rsid wsp:val=&quot;00563BDD&quot;/&gt;&lt;wsp:rsid wsp:val=&quot;005658EC&quot;/&gt;&lt;wsp:rsid wsp:val=&quot;00566C50&quot;/&gt;&lt;wsp:rsid wsp:val=&quot;00566EE8&quot;/&gt;&lt;wsp:rsid wsp:val=&quot;00567FE0&quot;/&gt;&lt;wsp:rsid wsp:val=&quot;0057118F&quot;/&gt;&lt;wsp:rsid wsp:val=&quot;00571EE9&quot;/&gt;&lt;wsp:rsid wsp:val=&quot;00572B9D&quot;/&gt;&lt;wsp:rsid wsp:val=&quot;00575F5A&quot;/&gt;&lt;wsp:rsid wsp:val=&quot;00576B85&quot;/&gt;&lt;wsp:rsid wsp:val=&quot;005774F5&quot;/&gt;&lt;wsp:rsid wsp:val=&quot;0058075A&quot;/&gt;&lt;wsp:rsid wsp:val=&quot;00581180&quot;/&gt;&lt;wsp:rsid wsp:val=&quot;0058171B&quot;/&gt;&lt;wsp:rsid wsp:val=&quot;005838A7&quot;/&gt;&lt;wsp:rsid wsp:val=&quot;005841F5&quot;/&gt;&lt;wsp:rsid wsp:val=&quot;00591130&quot;/&gt;&lt;wsp:rsid wsp:val=&quot;00591EAF&quot;/&gt;&lt;wsp:rsid wsp:val=&quot;00591EE7&quot;/&gt;&lt;wsp:rsid wsp:val=&quot;00592282&quot;/&gt;&lt;wsp:rsid wsp:val=&quot;005946CC&quot;/&gt;&lt;wsp:rsid wsp:val=&quot;00594DDA&quot;/&gt;&lt;wsp:rsid wsp:val=&quot;00595A53&quot;/&gt;&lt;wsp:rsid wsp:val=&quot;005965F4&quot;/&gt;&lt;wsp:rsid wsp:val=&quot;00596B9D&quot;/&gt;&lt;wsp:rsid wsp:val=&quot;00597685&quot;/&gt;&lt;wsp:rsid wsp:val=&quot;005A146C&quot;/&gt;&lt;wsp:rsid wsp:val=&quot;005A2C5C&quot;/&gt;&lt;wsp:rsid wsp:val=&quot;005A4327&quot;/&gt;&lt;wsp:rsid wsp:val=&quot;005A6C3E&quot;/&gt;&lt;wsp:rsid wsp:val=&quot;005A6C64&quot;/&gt;&lt;wsp:rsid wsp:val=&quot;005A7B06&quot;/&gt;&lt;wsp:rsid wsp:val=&quot;005B4B5F&quot;/&gt;&lt;wsp:rsid wsp:val=&quot;005C125B&quot;/&gt;&lt;wsp:rsid wsp:val=&quot;005C4071&quot;/&gt;&lt;wsp:rsid wsp:val=&quot;005C4DE9&quot;/&gt;&lt;wsp:rsid wsp:val=&quot;005C5FAC&quot;/&gt;&lt;wsp:rsid wsp:val=&quot;005C62DF&quot;/&gt;&lt;wsp:rsid wsp:val=&quot;005C79A0&quot;/&gt;&lt;wsp:rsid wsp:val=&quot;005D2634&quot;/&gt;&lt;wsp:rsid wsp:val=&quot;005D409A&quot;/&gt;&lt;wsp:rsid wsp:val=&quot;005D600B&quot;/&gt;&lt;wsp:rsid wsp:val=&quot;005D68AC&quot;/&gt;&lt;wsp:rsid wsp:val=&quot;005E132D&quot;/&gt;&lt;wsp:rsid wsp:val=&quot;005E1FBB&quot;/&gt;&lt;wsp:rsid wsp:val=&quot;005E29B8&quot;/&gt;&lt;wsp:rsid wsp:val=&quot;005E3D74&quot;/&gt;&lt;wsp:rsid wsp:val=&quot;005E460D&quot;/&gt;&lt;wsp:rsid wsp:val=&quot;005E4997&quot;/&gt;&lt;wsp:rsid wsp:val=&quot;005E4B31&quot;/&gt;&lt;wsp:rsid wsp:val=&quot;005E4B74&quot;/&gt;&lt;wsp:rsid wsp:val=&quot;005E5CE2&quot;/&gt;&lt;wsp:rsid wsp:val=&quot;005E67E1&quot;/&gt;&lt;wsp:rsid wsp:val=&quot;005E7A62&quot;/&gt;&lt;wsp:rsid wsp:val=&quot;006006FC&quot;/&gt;&lt;wsp:rsid wsp:val=&quot;0060084D&quot;/&gt;&lt;wsp:rsid wsp:val=&quot;00600CB7&quot;/&gt;&lt;wsp:rsid wsp:val=&quot;00604EE8&quot;/&gt;&lt;wsp:rsid wsp:val=&quot;00605D99&quot;/&gt;&lt;wsp:rsid wsp:val=&quot;00606FBC&quot;/&gt;&lt;wsp:rsid wsp:val=&quot;00610CF8&quot;/&gt;&lt;wsp:rsid wsp:val=&quot;0061189D&quot;/&gt;&lt;wsp:rsid wsp:val=&quot;006123CD&quot;/&gt;&lt;wsp:rsid wsp:val=&quot;00615384&quot;/&gt;&lt;wsp:rsid wsp:val=&quot;00616AEB&quot;/&gt;&lt;wsp:rsid wsp:val=&quot;00617A19&quot;/&gt;&lt;wsp:rsid wsp:val=&quot;00617A44&quot;/&gt;&lt;wsp:rsid wsp:val=&quot;00620AAD&quot;/&gt;&lt;wsp:rsid wsp:val=&quot;00624549&quot;/&gt;&lt;wsp:rsid wsp:val=&quot;006250BA&quot;/&gt;&lt;wsp:rsid wsp:val=&quot;00631E2F&quot;/&gt;&lt;wsp:rsid wsp:val=&quot;006320FF&quot;/&gt;&lt;wsp:rsid wsp:val=&quot;0063448F&quot;/&gt;&lt;wsp:rsid wsp:val=&quot;0063683F&quot;/&gt;&lt;wsp:rsid wsp:val=&quot;00640461&quot;/&gt;&lt;wsp:rsid wsp:val=&quot;0064131C&quot;/&gt;&lt;wsp:rsid wsp:val=&quot;00641B29&quot;/&gt;&lt;wsp:rsid wsp:val=&quot;00641E51&quot;/&gt;&lt;wsp:rsid wsp:val=&quot;006426E4&quot;/&gt;&lt;wsp:rsid wsp:val=&quot;00642C82&quot;/&gt;&lt;wsp:rsid wsp:val=&quot;00643079&quot;/&gt;&lt;wsp:rsid wsp:val=&quot;006453FF&quot;/&gt;&lt;wsp:rsid wsp:val=&quot;00646225&quot;/&gt;&lt;wsp:rsid wsp:val=&quot;0064783D&quot;/&gt;&lt;wsp:rsid wsp:val=&quot;0065364F&quot;/&gt;&lt;wsp:rsid wsp:val=&quot;00657F11&quot;/&gt;&lt;wsp:rsid wsp:val=&quot;006604E9&quot;/&gt;&lt;wsp:rsid wsp:val=&quot;00660674&quot;/&gt;&lt;wsp:rsid wsp:val=&quot;006621EB&quot;/&gt;&lt;wsp:rsid wsp:val=&quot;00662C23&quot;/&gt;&lt;wsp:rsid wsp:val=&quot;006645F0&quot;/&gt;&lt;wsp:rsid wsp:val=&quot;006676D0&quot;/&gt;&lt;wsp:rsid wsp:val=&quot;00670980&quot;/&gt;&lt;wsp:rsid wsp:val=&quot;00670C37&quot;/&gt;&lt;wsp:rsid wsp:val=&quot;00670FAE&quot;/&gt;&lt;wsp:rsid wsp:val=&quot;006734DA&quot;/&gt;&lt;wsp:rsid wsp:val=&quot;00676360&quot;/&gt;&lt;wsp:rsid wsp:val=&quot;00677597&quot;/&gt;&lt;wsp:rsid wsp:val=&quot;00677AC4&quot;/&gt;&lt;wsp:rsid wsp:val=&quot;00677FF0&quot;/&gt;&lt;wsp:rsid wsp:val=&quot;00681489&quot;/&gt;&lt;wsp:rsid wsp:val=&quot;00683F33&quot;/&gt;&lt;wsp:rsid wsp:val=&quot;00691483&quot;/&gt;&lt;wsp:rsid wsp:val=&quot;0069704E&quot;/&gt;&lt;wsp:rsid wsp:val=&quot;00697FB6&quot;/&gt;&lt;wsp:rsid wsp:val=&quot;006A1D2E&quot;/&gt;&lt;wsp:rsid wsp:val=&quot;006A3FEE&quot;/&gt;&lt;wsp:rsid wsp:val=&quot;006A53FC&quot;/&gt;&lt;wsp:rsid wsp:val=&quot;006A7764&quot;/&gt;&lt;wsp:rsid wsp:val=&quot;006B32CF&quot;/&gt;&lt;wsp:rsid wsp:val=&quot;006B42CE&quot;/&gt;&lt;wsp:rsid wsp:val=&quot;006C2050&quot;/&gt;&lt;wsp:rsid wsp:val=&quot;006C29DC&quot;/&gt;&lt;wsp:rsid wsp:val=&quot;006C465F&quot;/&gt;&lt;wsp:rsid wsp:val=&quot;006C6603&quot;/&gt;&lt;wsp:rsid wsp:val=&quot;006D078C&quot;/&gt;&lt;wsp:rsid wsp:val=&quot;006D3FC2&quot;/&gt;&lt;wsp:rsid wsp:val=&quot;006D41DB&quot;/&gt;&lt;wsp:rsid wsp:val=&quot;006D4FB9&quot;/&gt;&lt;wsp:rsid wsp:val=&quot;006D614E&quot;/&gt;&lt;wsp:rsid wsp:val=&quot;006D636F&quot;/&gt;&lt;wsp:rsid wsp:val=&quot;006D701F&quot;/&gt;&lt;wsp:rsid wsp:val=&quot;006D776B&quot;/&gt;&lt;wsp:rsid wsp:val=&quot;006D7E95&quot;/&gt;&lt;wsp:rsid wsp:val=&quot;006E033E&quot;/&gt;&lt;wsp:rsid wsp:val=&quot;006E09CB&quot;/&gt;&lt;wsp:rsid wsp:val=&quot;006E2EBB&quot;/&gt;&lt;wsp:rsid wsp:val=&quot;006E42CF&quot;/&gt;&lt;wsp:rsid wsp:val=&quot;006E79CB&quot;/&gt;&lt;wsp:rsid wsp:val=&quot;006E7B5B&quot;/&gt;&lt;wsp:rsid wsp:val=&quot;006F040B&quot;/&gt;&lt;wsp:rsid wsp:val=&quot;006F1FD1&quot;/&gt;&lt;wsp:rsid wsp:val=&quot;006F29DB&quot;/&gt;&lt;wsp:rsid wsp:val=&quot;006F2F0C&quot;/&gt;&lt;wsp:rsid wsp:val=&quot;006F5D3A&quot;/&gt;&lt;wsp:rsid wsp:val=&quot;006F7387&quot;/&gt;&lt;wsp:rsid wsp:val=&quot;007003DB&quot;/&gt;&lt;wsp:rsid wsp:val=&quot;0070127A&quot;/&gt;&lt;wsp:rsid wsp:val=&quot;007018EB&quot;/&gt;&lt;wsp:rsid wsp:val=&quot;007050B6&quot;/&gt;&lt;wsp:rsid wsp:val=&quot;0070514B&quot;/&gt;&lt;wsp:rsid wsp:val=&quot;007072A7&quot;/&gt;&lt;wsp:rsid wsp:val=&quot;00712C30&quot;/&gt;&lt;wsp:rsid wsp:val=&quot;007130C0&quot;/&gt;&lt;wsp:rsid wsp:val=&quot;007137D2&quot;/&gt;&lt;wsp:rsid wsp:val=&quot;00715818&quot;/&gt;&lt;wsp:rsid wsp:val=&quot;00716F19&quot;/&gt;&lt;wsp:rsid wsp:val=&quot;00716FCB&quot;/&gt;&lt;wsp:rsid wsp:val=&quot;0071709A&quot;/&gt;&lt;wsp:rsid wsp:val=&quot;007176A5&quot;/&gt;&lt;wsp:rsid wsp:val=&quot;007205D0&quot;/&gt;&lt;wsp:rsid wsp:val=&quot;007215AF&quot;/&gt;&lt;wsp:rsid wsp:val=&quot;00722553&quot;/&gt;&lt;wsp:rsid wsp:val=&quot;00722576&quot;/&gt;&lt;wsp:rsid wsp:val=&quot;00724B49&quot;/&gt;&lt;wsp:rsid wsp:val=&quot;007302E9&quot;/&gt;&lt;wsp:rsid wsp:val=&quot;007328D0&quot;/&gt;&lt;wsp:rsid wsp:val=&quot;007333BD&quot;/&gt;&lt;wsp:rsid wsp:val=&quot;00734A47&quot;/&gt;&lt;wsp:rsid wsp:val=&quot;00737AC6&quot;/&gt;&lt;wsp:rsid wsp:val=&quot;00740727&quot;/&gt;&lt;wsp:rsid wsp:val=&quot;007419E4&quot;/&gt;&lt;wsp:rsid wsp:val=&quot;007434DF&quot;/&gt;&lt;wsp:rsid wsp:val=&quot;007438AB&quot;/&gt;&lt;wsp:rsid wsp:val=&quot;00744215&quot;/&gt;&lt;wsp:rsid wsp:val=&quot;00745B9C&quot;/&gt;&lt;wsp:rsid wsp:val=&quot;00752144&quot;/&gt;&lt;wsp:rsid wsp:val=&quot;0075361A&quot;/&gt;&lt;wsp:rsid wsp:val=&quot;007560C8&quot;/&gt;&lt;wsp:rsid wsp:val=&quot;00756BDC&quot;/&gt;&lt;wsp:rsid wsp:val=&quot;00762B49&quot;/&gt;&lt;wsp:rsid wsp:val=&quot;00766B30&quot;/&gt;&lt;wsp:rsid wsp:val=&quot;00770EED&quot;/&gt;&lt;wsp:rsid wsp:val=&quot;00771F40&quot;/&gt;&lt;wsp:rsid wsp:val=&quot;00773308&quot;/&gt;&lt;wsp:rsid wsp:val=&quot;007737E6&quot;/&gt;&lt;wsp:rsid wsp:val=&quot;0077432F&quot;/&gt;&lt;wsp:rsid wsp:val=&quot;0077605E&quot;/&gt;&lt;wsp:rsid wsp:val=&quot;00776C95&quot;/&gt;&lt;wsp:rsid wsp:val=&quot;007777D7&quot;/&gt;&lt;wsp:rsid wsp:val=&quot;00777824&quot;/&gt;&lt;wsp:rsid wsp:val=&quot;00781E96&quot;/&gt;&lt;wsp:rsid wsp:val=&quot;00782050&quot;/&gt;&lt;wsp:rsid wsp:val=&quot;0078244E&quot;/&gt;&lt;wsp:rsid wsp:val=&quot;00784F49&quot;/&gt;&lt;wsp:rsid wsp:val=&quot;007851EC&quot;/&gt;&lt;wsp:rsid wsp:val=&quot;00786B8B&quot;/&gt;&lt;wsp:rsid wsp:val=&quot;0079250D&quot;/&gt;&lt;wsp:rsid wsp:val=&quot;007925DD&quot;/&gt;&lt;wsp:rsid wsp:val=&quot;0079583A&quot;/&gt;&lt;wsp:rsid wsp:val=&quot;00796A76&quot;/&gt;&lt;wsp:rsid wsp:val=&quot;007A092B&quot;/&gt;&lt;wsp:rsid wsp:val=&quot;007A3F60&quot;/&gt;&lt;wsp:rsid wsp:val=&quot;007A5272&quot;/&gt;&lt;wsp:rsid wsp:val=&quot;007A66CD&quot;/&gt;&lt;wsp:rsid wsp:val=&quot;007A698E&quot;/&gt;&lt;wsp:rsid wsp:val=&quot;007B4495&quot;/&gt;&lt;wsp:rsid wsp:val=&quot;007B51AA&quot;/&gt;&lt;wsp:rsid wsp:val=&quot;007B6FD2&quot;/&gt;&lt;wsp:rsid wsp:val=&quot;007B713A&quot;/&gt;&lt;wsp:rsid wsp:val=&quot;007C3DC5&quot;/&gt;&lt;wsp:rsid wsp:val=&quot;007C4272&quot;/&gt;&lt;wsp:rsid wsp:val=&quot;007C4456&quot;/&gt;&lt;wsp:rsid wsp:val=&quot;007C5E10&quot;/&gt;&lt;wsp:rsid wsp:val=&quot;007C720E&quot;/&gt;&lt;wsp:rsid wsp:val=&quot;007D04C3&quot;/&gt;&lt;wsp:rsid wsp:val=&quot;007D3B50&quot;/&gt;&lt;wsp:rsid wsp:val=&quot;007D43CB&quot;/&gt;&lt;wsp:rsid wsp:val=&quot;007D7266&quot;/&gt;&lt;wsp:rsid wsp:val=&quot;007E12D0&quot;/&gt;&lt;wsp:rsid wsp:val=&quot;007E233E&quot;/&gt;&lt;wsp:rsid wsp:val=&quot;007E444F&quot;/&gt;&lt;wsp:rsid wsp:val=&quot;007E4691&quot;/&gt;&lt;wsp:rsid wsp:val=&quot;007E53B3&quot;/&gt;&lt;wsp:rsid wsp:val=&quot;007E5915&quot;/&gt;&lt;wsp:rsid wsp:val=&quot;007E6293&quot;/&gt;&lt;wsp:rsid wsp:val=&quot;007E6FB0&quot;/&gt;&lt;wsp:rsid wsp:val=&quot;007E75D3&quot;/&gt;&lt;wsp:rsid wsp:val=&quot;007F3634&quot;/&gt;&lt;wsp:rsid wsp:val=&quot;007F45CB&quot;/&gt;&lt;wsp:rsid wsp:val=&quot;0080043B&quot;/&gt;&lt;wsp:rsid wsp:val=&quot;00800A22&quot;/&gt;&lt;wsp:rsid wsp:val=&quot;00800CEB&quot;/&gt;&lt;wsp:rsid wsp:val=&quot;00803BF9&quot;/&gt;&lt;wsp:rsid wsp:val=&quot;00804011&quot;/&gt;&lt;wsp:rsid wsp:val=&quot;00806243&quot;/&gt;&lt;wsp:rsid wsp:val=&quot;00807D26&quot;/&gt;&lt;wsp:rsid wsp:val=&quot;00811EE0&quot;/&gt;&lt;wsp:rsid wsp:val=&quot;00815A48&quot;/&gt;&lt;wsp:rsid wsp:val=&quot;00816AD3&quot;/&gt;&lt;wsp:rsid wsp:val=&quot;00824C05&quot;/&gt;&lt;wsp:rsid wsp:val=&quot;00827051&quot;/&gt;&lt;wsp:rsid wsp:val=&quot;00830852&quot;/&gt;&lt;wsp:rsid wsp:val=&quot;00833165&quot;/&gt;&lt;wsp:rsid wsp:val=&quot;008349B4&quot;/&gt;&lt;wsp:rsid wsp:val=&quot;00835D81&quot;/&gt;&lt;wsp:rsid wsp:val=&quot;008361BE&quot;/&gt;&lt;wsp:rsid wsp:val=&quot;0083633F&quot;/&gt;&lt;wsp:rsid wsp:val=&quot;00836383&quot;/&gt;&lt;wsp:rsid wsp:val=&quot;00837A61&quot;/&gt;&lt;wsp:rsid wsp:val=&quot;00840D9E&quot;/&gt;&lt;wsp:rsid wsp:val=&quot;00841A9E&quot;/&gt;&lt;wsp:rsid wsp:val=&quot;00844944&quot;/&gt;&lt;wsp:rsid wsp:val=&quot;008461A8&quot;/&gt;&lt;wsp:rsid wsp:val=&quot;008502CD&quot;/&gt;&lt;wsp:rsid wsp:val=&quot;0085443A&quot;/&gt;&lt;wsp:rsid wsp:val=&quot;008556A2&quot;/&gt;&lt;wsp:rsid wsp:val=&quot;0085700C&quot;/&gt;&lt;wsp:rsid wsp:val=&quot;00861116&quot;/&gt;&lt;wsp:rsid wsp:val=&quot;00863B93&quot;/&gt;&lt;wsp:rsid wsp:val=&quot;0086522E&quot;/&gt;&lt;wsp:rsid wsp:val=&quot;00865F65&quot;/&gt;&lt;wsp:rsid wsp:val=&quot;00866BA0&quot;/&gt;&lt;wsp:rsid wsp:val=&quot;008717BA&quot;/&gt;&lt;wsp:rsid wsp:val=&quot;00872885&quot;/&gt;&lt;wsp:rsid wsp:val=&quot;008731EB&quot;/&gt;&lt;wsp:rsid wsp:val=&quot;00876F33&quot;/&gt;&lt;wsp:rsid wsp:val=&quot;008810A3&quot;/&gt;&lt;wsp:rsid wsp:val=&quot;00884F4D&quot;/&gt;&lt;wsp:rsid wsp:val=&quot;00885435&quot;/&gt;&lt;wsp:rsid wsp:val=&quot;00886F63&quot;/&gt;&lt;wsp:rsid wsp:val=&quot;008900C5&quot;/&gt;&lt;wsp:rsid wsp:val=&quot;008934DC&quot;/&gt;&lt;wsp:rsid wsp:val=&quot;00897032&quot;/&gt;&lt;wsp:rsid wsp:val=&quot;008A35A9&quot;/&gt;&lt;wsp:rsid wsp:val=&quot;008A3656&quot;/&gt;&lt;wsp:rsid wsp:val=&quot;008A40CD&quot;/&gt;&lt;wsp:rsid wsp:val=&quot;008A4E89&quot;/&gt;&lt;wsp:rsid wsp:val=&quot;008A7F73&quot;/&gt;&lt;wsp:rsid wsp:val=&quot;008B0557&quot;/&gt;&lt;wsp:rsid wsp:val=&quot;008B07C4&quot;/&gt;&lt;wsp:rsid wsp:val=&quot;008B2427&quot;/&gt;&lt;wsp:rsid wsp:val=&quot;008B3C5F&quot;/&gt;&lt;wsp:rsid wsp:val=&quot;008B424A&quot;/&gt;&lt;wsp:rsid wsp:val=&quot;008B52B3&quot;/&gt;&lt;wsp:rsid wsp:val=&quot;008C0D57&quot;/&gt;&lt;wsp:rsid wsp:val=&quot;008C122C&quot;/&gt;&lt;wsp:rsid wsp:val=&quot;008C233D&quot;/&gt;&lt;wsp:rsid wsp:val=&quot;008C5B7D&quot;/&gt;&lt;wsp:rsid wsp:val=&quot;008C6204&quot;/&gt;&lt;wsp:rsid wsp:val=&quot;008D0FFC&quot;/&gt;&lt;wsp:rsid wsp:val=&quot;008D1194&quot;/&gt;&lt;wsp:rsid wsp:val=&quot;008D242D&quot;/&gt;&lt;wsp:rsid wsp:val=&quot;008D319D&quot;/&gt;&lt;wsp:rsid wsp:val=&quot;008D5D20&quot;/&gt;&lt;wsp:rsid wsp:val=&quot;008D712A&quot;/&gt;&lt;wsp:rsid wsp:val=&quot;008E4195&quot;/&gt;&lt;wsp:rsid wsp:val=&quot;008E65CA&quot;/&gt;&lt;wsp:rsid wsp:val=&quot;008F021C&quot;/&gt;&lt;wsp:rsid wsp:val=&quot;008F159A&quot;/&gt;&lt;wsp:rsid wsp:val=&quot;008F1E67&quot;/&gt;&lt;wsp:rsid wsp:val=&quot;008F3C06&quot;/&gt;&lt;wsp:rsid wsp:val=&quot;008F481E&quot;/&gt;&lt;wsp:rsid wsp:val=&quot;008F61C9&quot;/&gt;&lt;wsp:rsid wsp:val=&quot;008F6C4B&quot;/&gt;&lt;wsp:rsid wsp:val=&quot;008F6EA6&quot;/&gt;&lt;wsp:rsid wsp:val=&quot;00900C32&quot;/&gt;&lt;wsp:rsid wsp:val=&quot;009017E0&quot;/&gt;&lt;wsp:rsid wsp:val=&quot;00903173&quot;/&gt;&lt;wsp:rsid wsp:val=&quot;00903D80&quot;/&gt;&lt;wsp:rsid wsp:val=&quot;00906F4E&quot;/&gt;&lt;wsp:rsid wsp:val=&quot;00910499&quot;/&gt;&lt;wsp:rsid wsp:val=&quot;00910880&quot;/&gt;&lt;wsp:rsid wsp:val=&quot;00911257&quot;/&gt;&lt;wsp:rsid wsp:val=&quot;00913378&quot;/&gt;&lt;wsp:rsid wsp:val=&quot;009147EC&quot;/&gt;&lt;wsp:rsid wsp:val=&quot;0091717E&quot;/&gt;&lt;wsp:rsid wsp:val=&quot;00920058&quot;/&gt;&lt;wsp:rsid wsp:val=&quot;00920565&quot;/&gt;&lt;wsp:rsid wsp:val=&quot;00924DEB&quot;/&gt;&lt;wsp:rsid wsp:val=&quot;00924FE6&quot;/&gt;&lt;wsp:rsid wsp:val=&quot;009250BB&quot;/&gt;&lt;wsp:rsid wsp:val=&quot;0092635B&quot;/&gt;&lt;wsp:rsid wsp:val=&quot;009301AD&quot;/&gt;&lt;wsp:rsid wsp:val=&quot;00930571&quot;/&gt;&lt;wsp:rsid wsp:val=&quot;00931B1E&quot;/&gt;&lt;wsp:rsid wsp:val=&quot;00931CAC&quot;/&gt;&lt;wsp:rsid wsp:val=&quot;009325C1&quot;/&gt;&lt;wsp:rsid wsp:val=&quot;00937992&quot;/&gt;&lt;wsp:rsid wsp:val=&quot;00937B6C&quot;/&gt;&lt;wsp:rsid wsp:val=&quot;009460E5&quot;/&gt;&lt;wsp:rsid wsp:val=&quot;00946E18&quot;/&gt;&lt;wsp:rsid wsp:val=&quot;00950B86&quot;/&gt;&lt;wsp:rsid wsp:val=&quot;00950C2D&quot;/&gt;&lt;wsp:rsid wsp:val=&quot;00951DAC&quot;/&gt;&lt;wsp:rsid wsp:val=&quot;00954D02&quot;/&gt;&lt;wsp:rsid wsp:val=&quot;0095652B&quot;/&gt;&lt;wsp:rsid wsp:val=&quot;009569F6&quot;/&gt;&lt;wsp:rsid wsp:val=&quot;00957289&quot;/&gt;&lt;wsp:rsid wsp:val=&quot;0096218E&quot;/&gt;&lt;wsp:rsid wsp:val=&quot;00965B42&quot;/&gt;&lt;wsp:rsid wsp:val=&quot;009679A8&quot;/&gt;&lt;wsp:rsid wsp:val=&quot;00971EA4&quot;/&gt;&lt;wsp:rsid wsp:val=&quot;0097791B&quot;/&gt;&lt;wsp:rsid wsp:val=&quot;00977D2C&quot;/&gt;&lt;wsp:rsid wsp:val=&quot;00980442&quot;/&gt;&lt;wsp:rsid wsp:val=&quot;00980A7C&quot;/&gt;&lt;wsp:rsid wsp:val=&quot;009819B5&quot;/&gt;&lt;wsp:rsid wsp:val=&quot;00983373&quot;/&gt;&lt;wsp:rsid wsp:val=&quot;00983897&quot;/&gt;&lt;wsp:rsid wsp:val=&quot;00985AF6&quot;/&gt;&lt;wsp:rsid wsp:val=&quot;0098708F&quot;/&gt;&lt;wsp:rsid wsp:val=&quot;00995D2B&quot;/&gt;&lt;wsp:rsid wsp:val=&quot;00997B78&quot;/&gt;&lt;wsp:rsid wsp:val=&quot;009A050A&quot;/&gt;&lt;wsp:rsid wsp:val=&quot;009A1300&quot;/&gt;&lt;wsp:rsid wsp:val=&quot;009A1A7D&quot;/&gt;&lt;wsp:rsid wsp:val=&quot;009A3D09&quot;/&gt;&lt;wsp:rsid wsp:val=&quot;009A4AD9&quot;/&gt;&lt;wsp:rsid wsp:val=&quot;009A5869&quot;/&gt;&lt;wsp:rsid wsp:val=&quot;009B14AD&quot;/&gt;&lt;wsp:rsid wsp:val=&quot;009B21A5&quot;/&gt;&lt;wsp:rsid wsp:val=&quot;009B4593&quot;/&gt;&lt;wsp:rsid wsp:val=&quot;009C329C&quot;/&gt;&lt;wsp:rsid wsp:val=&quot;009C75BF&quot;/&gt;&lt;wsp:rsid wsp:val=&quot;009D0554&quot;/&gt;&lt;wsp:rsid wsp:val=&quot;009D2D47&quot;/&gt;&lt;wsp:rsid wsp:val=&quot;009E0561&quot;/&gt;&lt;wsp:rsid wsp:val=&quot;009E06D2&quot;/&gt;&lt;wsp:rsid wsp:val=&quot;009E19E7&quot;/&gt;&lt;wsp:rsid wsp:val=&quot;009E4ABA&quot;/&gt;&lt;wsp:rsid wsp:val=&quot;009E68C9&quot;/&gt;&lt;wsp:rsid wsp:val=&quot;009E7F97&quot;/&gt;&lt;wsp:rsid wsp:val=&quot;009F1130&quot;/&gt;&lt;wsp:rsid wsp:val=&quot;009F526F&quot;/&gt;&lt;wsp:rsid wsp:val=&quot;009F55FA&quot;/&gt;&lt;wsp:rsid wsp:val=&quot;009F6132&quot;/&gt;&lt;wsp:rsid wsp:val=&quot;009F6832&quot;/&gt;&lt;wsp:rsid wsp:val=&quot;00A00721&quot;/&gt;&lt;wsp:rsid wsp:val=&quot;00A016DE&quot;/&gt;&lt;wsp:rsid wsp:val=&quot;00A02719&quot;/&gt;&lt;wsp:rsid wsp:val=&quot;00A10ED1&quot;/&gt;&lt;wsp:rsid wsp:val=&quot;00A13F2E&quot;/&gt;&lt;wsp:rsid wsp:val=&quot;00A15156&quot;/&gt;&lt;wsp:rsid wsp:val=&quot;00A17D0A&quot;/&gt;&lt;wsp:rsid wsp:val=&quot;00A240F6&quot;/&gt;&lt;wsp:rsid wsp:val=&quot;00A34CC9&quot;/&gt;&lt;wsp:rsid wsp:val=&quot;00A36432&quot;/&gt;&lt;wsp:rsid wsp:val=&quot;00A40B50&quot;/&gt;&lt;wsp:rsid wsp:val=&quot;00A418FE&quot;/&gt;&lt;wsp:rsid wsp:val=&quot;00A44EB8&quot;/&gt;&lt;wsp:rsid wsp:val=&quot;00A46F28&quot;/&gt;&lt;wsp:rsid wsp:val=&quot;00A47E0A&quot;/&gt;&lt;wsp:rsid wsp:val=&quot;00A501F0&quot;/&gt;&lt;wsp:rsid wsp:val=&quot;00A5099B&quot;/&gt;&lt;wsp:rsid wsp:val=&quot;00A50A56&quot;/&gt;&lt;wsp:rsid wsp:val=&quot;00A54071&quot;/&gt;&lt;wsp:rsid wsp:val=&quot;00A54A4C&quot;/&gt;&lt;wsp:rsid wsp:val=&quot;00A60EEF&quot;/&gt;&lt;wsp:rsid wsp:val=&quot;00A61492&quot;/&gt;&lt;wsp:rsid wsp:val=&quot;00A618D6&quot;/&gt;&lt;wsp:rsid wsp:val=&quot;00A638F0&quot;/&gt;&lt;wsp:rsid wsp:val=&quot;00A63B11&quot;/&gt;&lt;wsp:rsid wsp:val=&quot;00A65B8D&quot;/&gt;&lt;wsp:rsid wsp:val=&quot;00A70210&quot;/&gt;&lt;wsp:rsid wsp:val=&quot;00A7038E&quot;/&gt;&lt;wsp:rsid wsp:val=&quot;00A7069B&quot;/&gt;&lt;wsp:rsid wsp:val=&quot;00A70B11&quot;/&gt;&lt;wsp:rsid wsp:val=&quot;00A72587&quot;/&gt;&lt;wsp:rsid wsp:val=&quot;00A72793&quot;/&gt;&lt;wsp:rsid wsp:val=&quot;00A83422&quot;/&gt;&lt;wsp:rsid wsp:val=&quot;00A84C92&quot;/&gt;&lt;wsp:rsid wsp:val=&quot;00A85292&quot;/&gt;&lt;wsp:rsid wsp:val=&quot;00A9081A&quot;/&gt;&lt;wsp:rsid wsp:val=&quot;00A92285&quot;/&gt;&lt;wsp:rsid wsp:val=&quot;00A9248B&quot;/&gt;&lt;wsp:rsid wsp:val=&quot;00A969A4&quot;/&gt;&lt;wsp:rsid wsp:val=&quot;00A97AC8&quot;/&gt;&lt;wsp:rsid wsp:val=&quot;00AA06AE&quot;/&gt;&lt;wsp:rsid wsp:val=&quot;00AA1384&quot;/&gt;&lt;wsp:rsid wsp:val=&quot;00AA3630&quot;/&gt;&lt;wsp:rsid wsp:val=&quot;00AA42BB&quot;/&gt;&lt;wsp:rsid wsp:val=&quot;00AA4BBA&quot;/&gt;&lt;wsp:rsid wsp:val=&quot;00AA4CC0&quot;/&gt;&lt;wsp:rsid wsp:val=&quot;00AA5E36&quot;/&gt;&lt;wsp:rsid wsp:val=&quot;00AA6F57&quot;/&gt;&lt;wsp:rsid wsp:val=&quot;00AB2FEB&quot;/&gt;&lt;wsp:rsid wsp:val=&quot;00AB367B&quot;/&gt;&lt;wsp:rsid wsp:val=&quot;00AB3B8C&quot;/&gt;&lt;wsp:rsid wsp:val=&quot;00AC0A14&quot;/&gt;&lt;wsp:rsid wsp:val=&quot;00AC0A6E&quot;/&gt;&lt;wsp:rsid wsp:val=&quot;00AC1F04&quot;/&gt;&lt;wsp:rsid wsp:val=&quot;00AC4D32&quot;/&gt;&lt;wsp:rsid wsp:val=&quot;00AC6603&quot;/&gt;&lt;wsp:rsid wsp:val=&quot;00AC7886&quot;/&gt;&lt;wsp:rsid wsp:val=&quot;00AD0578&quot;/&gt;&lt;wsp:rsid wsp:val=&quot;00AD1858&quot;/&gt;&lt;wsp:rsid wsp:val=&quot;00AD1A67&quot;/&gt;&lt;wsp:rsid wsp:val=&quot;00AD2500&quot;/&gt;&lt;wsp:rsid wsp:val=&quot;00AD3910&quot;/&gt;&lt;wsp:rsid wsp:val=&quot;00AE16CA&quot;/&gt;&lt;wsp:rsid wsp:val=&quot;00AE2364&quot;/&gt;&lt;wsp:rsid wsp:val=&quot;00AE51D3&quot;/&gt;&lt;wsp:rsid wsp:val=&quot;00AE58D6&quot;/&gt;&lt;wsp:rsid wsp:val=&quot;00AE7266&quot;/&gt;&lt;wsp:rsid wsp:val=&quot;00AF0A47&quot;/&gt;&lt;wsp:rsid wsp:val=&quot;00AF27E4&quot;/&gt;&lt;wsp:rsid wsp:val=&quot;00AF7EC8&quot;/&gt;&lt;wsp:rsid wsp:val=&quot;00AF7EF3&quot;/&gt;&lt;wsp:rsid wsp:val=&quot;00B00D9E&quot;/&gt;&lt;wsp:rsid wsp:val=&quot;00B01E23&quot;/&gt;&lt;wsp:rsid wsp:val=&quot;00B02109&quot;/&gt;&lt;wsp:rsid wsp:val=&quot;00B035C0&quot;/&gt;&lt;wsp:rsid wsp:val=&quot;00B04BE2&quot;/&gt;&lt;wsp:rsid wsp:val=&quot;00B076CA&quot;/&gt;&lt;wsp:rsid wsp:val=&quot;00B107E6&quot;/&gt;&lt;wsp:rsid wsp:val=&quot;00B11663&quot;/&gt;&lt;wsp:rsid wsp:val=&quot;00B11B4C&quot;/&gt;&lt;wsp:rsid wsp:val=&quot;00B12663&quot;/&gt;&lt;wsp:rsid wsp:val=&quot;00B17A54&quot;/&gt;&lt;wsp:rsid wsp:val=&quot;00B21346&quot;/&gt;&lt;wsp:rsid wsp:val=&quot;00B23F55&quot;/&gt;&lt;wsp:rsid wsp:val=&quot;00B27EAA&quot;/&gt;&lt;wsp:rsid wsp:val=&quot;00B30270&quot;/&gt;&lt;wsp:rsid wsp:val=&quot;00B30AEC&quot;/&gt;&lt;wsp:rsid wsp:val=&quot;00B32C90&quot;/&gt;&lt;wsp:rsid wsp:val=&quot;00B36653&quot;/&gt;&lt;wsp:rsid wsp:val=&quot;00B37145&quot;/&gt;&lt;wsp:rsid wsp:val=&quot;00B411DF&quot;/&gt;&lt;wsp:rsid wsp:val=&quot;00B424AC&quot;/&gt;&lt;wsp:rsid wsp:val=&quot;00B427AA&quot;/&gt;&lt;wsp:rsid wsp:val=&quot;00B42A85&quot;/&gt;&lt;wsp:rsid wsp:val=&quot;00B44A4D&quot;/&gt;&lt;wsp:rsid wsp:val=&quot;00B4546D&quot;/&gt;&lt;wsp:rsid wsp:val=&quot;00B454F3&quot;/&gt;&lt;wsp:rsid wsp:val=&quot;00B46590&quot;/&gt;&lt;wsp:rsid wsp:val=&quot;00B54A6C&quot;/&gt;&lt;wsp:rsid wsp:val=&quot;00B56C64&quot;/&gt;&lt;wsp:rsid wsp:val=&quot;00B574D6&quot;/&gt;&lt;wsp:rsid wsp:val=&quot;00B60033&quot;/&gt;&lt;wsp:rsid wsp:val=&quot;00B657C2&quot;/&gt;&lt;wsp:rsid wsp:val=&quot;00B67509&quot;/&gt;&lt;wsp:rsid wsp:val=&quot;00B70445&quot;/&gt;&lt;wsp:rsid wsp:val=&quot;00B73908&quot;/&gt;&lt;wsp:rsid wsp:val=&quot;00B73C91&quot;/&gt;&lt;wsp:rsid wsp:val=&quot;00B73CEA&quot;/&gt;&lt;wsp:rsid wsp:val=&quot;00B746ED&quot;/&gt;&lt;wsp:rsid wsp:val=&quot;00B7760D&quot;/&gt;&lt;wsp:rsid wsp:val=&quot;00B80743&quot;/&gt;&lt;wsp:rsid wsp:val=&quot;00B81DDA&quot;/&gt;&lt;wsp:rsid wsp:val=&quot;00B837DD&quot;/&gt;&lt;wsp:rsid wsp:val=&quot;00B83DC9&quot;/&gt;&lt;wsp:rsid wsp:val=&quot;00B85E53&quot;/&gt;&lt;wsp:rsid wsp:val=&quot;00B90195&quot;/&gt;&lt;wsp:rsid wsp:val=&quot;00B91D5E&quot;/&gt;&lt;wsp:rsid wsp:val=&quot;00B956D7&quot;/&gt;&lt;wsp:rsid wsp:val=&quot;00B95C13&quot;/&gt;&lt;wsp:rsid wsp:val=&quot;00B95C55&quot;/&gt;&lt;wsp:rsid wsp:val=&quot;00BA06AA&quot;/&gt;&lt;wsp:rsid wsp:val=&quot;00BA4482&quot;/&gt;&lt;wsp:rsid wsp:val=&quot;00BA6E72&quot;/&gt;&lt;wsp:rsid wsp:val=&quot;00BA79AE&quot;/&gt;&lt;wsp:rsid wsp:val=&quot;00BB18B3&quot;/&gt;&lt;wsp:rsid wsp:val=&quot;00BB385B&quot;/&gt;&lt;wsp:rsid wsp:val=&quot;00BB491F&quot;/&gt;&lt;wsp:rsid wsp:val=&quot;00BB507E&quot;/&gt;&lt;wsp:rsid wsp:val=&quot;00BB69B9&quot;/&gt;&lt;wsp:rsid wsp:val=&quot;00BC0861&quot;/&gt;&lt;wsp:rsid wsp:val=&quot;00BC2630&quot;/&gt;&lt;wsp:rsid wsp:val=&quot;00BC30FB&quot;/&gt;&lt;wsp:rsid wsp:val=&quot;00BC6777&quot;/&gt;&lt;wsp:rsid wsp:val=&quot;00BC7ABD&quot;/&gt;&lt;wsp:rsid wsp:val=&quot;00BD2B60&quot;/&gt;&lt;wsp:rsid wsp:val=&quot;00BD31A7&quot;/&gt;&lt;wsp:rsid wsp:val=&quot;00BD62A5&quot;/&gt;&lt;wsp:rsid wsp:val=&quot;00BD6800&quot;/&gt;&lt;wsp:rsid wsp:val=&quot;00BD7241&quot;/&gt;&lt;wsp:rsid wsp:val=&quot;00BE2F10&quot;/&gt;&lt;wsp:rsid wsp:val=&quot;00BE2F78&quot;/&gt;&lt;wsp:rsid wsp:val=&quot;00BE4926&quot;/&gt;&lt;wsp:rsid wsp:val=&quot;00BE580F&quot;/&gt;&lt;wsp:rsid wsp:val=&quot;00BE6677&quot;/&gt;&lt;wsp:rsid wsp:val=&quot;00BF27F3&quot;/&gt;&lt;wsp:rsid wsp:val=&quot;00BF4986&quot;/&gt;&lt;wsp:rsid wsp:val=&quot;00BF4A8D&quot;/&gt;&lt;wsp:rsid wsp:val=&quot;00BF59E1&quot;/&gt;&lt;wsp:rsid wsp:val=&quot;00C003CF&quot;/&gt;&lt;wsp:rsid wsp:val=&quot;00C02CEB&quot;/&gt;&lt;wsp:rsid wsp:val=&quot;00C03C12&quot;/&gt;&lt;wsp:rsid wsp:val=&quot;00C068CA&quot;/&gt;&lt;wsp:rsid wsp:val=&quot;00C07B85&quot;/&gt;&lt;wsp:rsid wsp:val=&quot;00C107B0&quot;/&gt;&lt;wsp:rsid wsp:val=&quot;00C11523&quot;/&gt;&lt;wsp:rsid wsp:val=&quot;00C1306A&quot;/&gt;&lt;wsp:rsid wsp:val=&quot;00C13604&quot;/&gt;&lt;wsp:rsid wsp:val=&quot;00C14D8F&quot;/&gt;&lt;wsp:rsid wsp:val=&quot;00C16D1C&quot;/&gt;&lt;wsp:rsid wsp:val=&quot;00C17D72&quot;/&gt;&lt;wsp:rsid wsp:val=&quot;00C25CB7&quot;/&gt;&lt;wsp:rsid wsp:val=&quot;00C261EE&quot;/&gt;&lt;wsp:rsid wsp:val=&quot;00C27857&quot;/&gt;&lt;wsp:rsid wsp:val=&quot;00C31416&quot;/&gt;&lt;wsp:rsid wsp:val=&quot;00C334EF&quot;/&gt;&lt;wsp:rsid wsp:val=&quot;00C33A99&quot;/&gt;&lt;wsp:rsid wsp:val=&quot;00C402BF&quot;/&gt;&lt;wsp:rsid wsp:val=&quot;00C40CDF&quot;/&gt;&lt;wsp:rsid wsp:val=&quot;00C42A35&quot;/&gt;&lt;wsp:rsid wsp:val=&quot;00C43E5B&quot;/&gt;&lt;wsp:rsid wsp:val=&quot;00C43F54&quot;/&gt;&lt;wsp:rsid wsp:val=&quot;00C4664F&quot;/&gt;&lt;wsp:rsid wsp:val=&quot;00C46C38&quot;/&gt;&lt;wsp:rsid wsp:val=&quot;00C47294&quot;/&gt;&lt;wsp:rsid wsp:val=&quot;00C536E9&quot;/&gt;&lt;wsp:rsid wsp:val=&quot;00C5534B&quot;/&gt;&lt;wsp:rsid wsp:val=&quot;00C60AEA&quot;/&gt;&lt;wsp:rsid wsp:val=&quot;00C60E07&quot;/&gt;&lt;wsp:rsid wsp:val=&quot;00C61AE4&quot;/&gt;&lt;wsp:rsid wsp:val=&quot;00C61E44&quot;/&gt;&lt;wsp:rsid wsp:val=&quot;00C62757&quot;/&gt;&lt;wsp:rsid wsp:val=&quot;00C66416&quot;/&gt;&lt;wsp:rsid wsp:val=&quot;00C70727&quot;/&gt;&lt;wsp:rsid wsp:val=&quot;00C70AAE&quot;/&gt;&lt;wsp:rsid wsp:val=&quot;00C718C4&quot;/&gt;&lt;wsp:rsid wsp:val=&quot;00C723BA&quot;/&gt;&lt;wsp:rsid wsp:val=&quot;00C7375D&quot;/&gt;&lt;wsp:rsid wsp:val=&quot;00C753A5&quot;/&gt;&lt;wsp:rsid wsp:val=&quot;00C75820&quot;/&gt;&lt;wsp:rsid wsp:val=&quot;00C773B9&quot;/&gt;&lt;wsp:rsid wsp:val=&quot;00C7753F&quot;/&gt;&lt;wsp:rsid wsp:val=&quot;00C80BB7&quot;/&gt;&lt;wsp:rsid wsp:val=&quot;00C81CBC&quot;/&gt;&lt;wsp:rsid wsp:val=&quot;00C8201C&quot;/&gt;&lt;wsp:rsid wsp:val=&quot;00C8607D&quot;/&gt;&lt;wsp:rsid wsp:val=&quot;00C8799D&quot;/&gt;&lt;wsp:rsid wsp:val=&quot;00C905C9&quot;/&gt;&lt;wsp:rsid wsp:val=&quot;00C92E2E&quot;/&gt;&lt;wsp:rsid wsp:val=&quot;00C93AD8&quot;/&gt;&lt;wsp:rsid wsp:val=&quot;00C94A8B&quot;/&gt;&lt;wsp:rsid wsp:val=&quot;00C94BC2&quot;/&gt;&lt;wsp:rsid wsp:val=&quot;00C964CE&quot;/&gt;&lt;wsp:rsid wsp:val=&quot;00C9776E&quot;/&gt;&lt;wsp:rsid wsp:val=&quot;00CA1C86&quot;/&gt;&lt;wsp:rsid wsp:val=&quot;00CA4B54&quot;/&gt;&lt;wsp:rsid wsp:val=&quot;00CA538D&quot;/&gt;&lt;wsp:rsid wsp:val=&quot;00CB01D2&quot;/&gt;&lt;wsp:rsid wsp:val=&quot;00CB25F2&quot;/&gt;&lt;wsp:rsid wsp:val=&quot;00CB38F1&quot;/&gt;&lt;wsp:rsid wsp:val=&quot;00CB5471&quot;/&gt;&lt;wsp:rsid wsp:val=&quot;00CC1AA6&quot;/&gt;&lt;wsp:rsid wsp:val=&quot;00CC1BE7&quot;/&gt;&lt;wsp:rsid wsp:val=&quot;00CC48EA&quot;/&gt;&lt;wsp:rsid wsp:val=&quot;00CC4B4F&quot;/&gt;&lt;wsp:rsid wsp:val=&quot;00CC68CE&quot;/&gt;&lt;wsp:rsid wsp:val=&quot;00CD0920&quot;/&gt;&lt;wsp:rsid wsp:val=&quot;00CD30D4&quot;/&gt;&lt;wsp:rsid wsp:val=&quot;00CD4831&quot;/&gt;&lt;wsp:rsid wsp:val=&quot;00CD5456&quot;/&gt;&lt;wsp:rsid wsp:val=&quot;00CD6BE2&quot;/&gt;&lt;wsp:rsid wsp:val=&quot;00CE2FCA&quot;/&gt;&lt;wsp:rsid wsp:val=&quot;00CE3BA9&quot;/&gt;&lt;wsp:rsid wsp:val=&quot;00CE40BC&quot;/&gt;&lt;wsp:rsid wsp:val=&quot;00CE4DB4&quot;/&gt;&lt;wsp:rsid wsp:val=&quot;00CE5FCD&quot;/&gt;&lt;wsp:rsid wsp:val=&quot;00CE6467&quot;/&gt;&lt;wsp:rsid wsp:val=&quot;00CE68B6&quot;/&gt;&lt;wsp:rsid wsp:val=&quot;00CE7903&quot;/&gt;&lt;wsp:rsid wsp:val=&quot;00CF123F&quot;/&gt;&lt;wsp:rsid wsp:val=&quot;00CF1FE5&quot;/&gt;&lt;wsp:rsid wsp:val=&quot;00CF725F&quot;/&gt;&lt;wsp:rsid wsp:val=&quot;00CF7EB2&quot;/&gt;&lt;wsp:rsid wsp:val=&quot;00D00A92&quot;/&gt;&lt;wsp:rsid wsp:val=&quot;00D01436&quot;/&gt;&lt;wsp:rsid wsp:val=&quot;00D014BA&quot;/&gt;&lt;wsp:rsid wsp:val=&quot;00D01C8A&quot;/&gt;&lt;wsp:rsid wsp:val=&quot;00D03502&quot;/&gt;&lt;wsp:rsid wsp:val=&quot;00D03E90&quot;/&gt;&lt;wsp:rsid wsp:val=&quot;00D05DEA&quot;/&gt;&lt;wsp:rsid wsp:val=&quot;00D12FD0&quot;/&gt;&lt;wsp:rsid wsp:val=&quot;00D13E51&quot;/&gt;&lt;wsp:rsid wsp:val=&quot;00D14BA7&quot;/&gt;&lt;wsp:rsid wsp:val=&quot;00D151D2&quot;/&gt;&lt;wsp:rsid wsp:val=&quot;00D1569C&quot;/&gt;&lt;wsp:rsid wsp:val=&quot;00D156EA&quot;/&gt;&lt;wsp:rsid wsp:val=&quot;00D169D3&quot;/&gt;&lt;wsp:rsid wsp:val=&quot;00D17A8C&quot;/&gt;&lt;wsp:rsid wsp:val=&quot;00D17F14&quot;/&gt;&lt;wsp:rsid wsp:val=&quot;00D2001D&quot;/&gt;&lt;wsp:rsid wsp:val=&quot;00D20979&quot;/&gt;&lt;wsp:rsid wsp:val=&quot;00D21670&quot;/&gt;&lt;wsp:rsid wsp:val=&quot;00D25167&quot;/&gt;&lt;wsp:rsid wsp:val=&quot;00D25737&quot;/&gt;&lt;wsp:rsid wsp:val=&quot;00D25A34&quot;/&gt;&lt;wsp:rsid wsp:val=&quot;00D2722F&quot;/&gt;&lt;wsp:rsid wsp:val=&quot;00D27A61&quot;/&gt;&lt;wsp:rsid wsp:val=&quot;00D27C99&quot;/&gt;&lt;wsp:rsid wsp:val=&quot;00D30F87&quot;/&gt;&lt;wsp:rsid wsp:val=&quot;00D31184&quot;/&gt;&lt;wsp:rsid wsp:val=&quot;00D32504&quot;/&gt;&lt;wsp:rsid wsp:val=&quot;00D34298&quot;/&gt;&lt;wsp:rsid wsp:val=&quot;00D36794&quot;/&gt;&lt;wsp:rsid wsp:val=&quot;00D4103D&quot;/&gt;&lt;wsp:rsid wsp:val=&quot;00D44881&quot;/&gt;&lt;wsp:rsid wsp:val=&quot;00D4560A&quot;/&gt;&lt;wsp:rsid wsp:val=&quot;00D4568B&quot;/&gt;&lt;wsp:rsid wsp:val=&quot;00D4612C&quot;/&gt;&lt;wsp:rsid wsp:val=&quot;00D473E2&quot;/&gt;&lt;wsp:rsid wsp:val=&quot;00D50B13&quot;/&gt;&lt;wsp:rsid wsp:val=&quot;00D5203C&quot;/&gt;&lt;wsp:rsid wsp:val=&quot;00D53E7D&quot;/&gt;&lt;wsp:rsid wsp:val=&quot;00D558E3&quot;/&gt;&lt;wsp:rsid wsp:val=&quot;00D56D12&quot;/&gt;&lt;wsp:rsid wsp:val=&quot;00D60C7E&quot;/&gt;&lt;wsp:rsid wsp:val=&quot;00D620A7&quot;/&gt;&lt;wsp:rsid wsp:val=&quot;00D634BC&quot;/&gt;&lt;wsp:rsid wsp:val=&quot;00D64241&quot;/&gt;&lt;wsp:rsid wsp:val=&quot;00D64D52&quot;/&gt;&lt;wsp:rsid wsp:val=&quot;00D65485&quot;/&gt;&lt;wsp:rsid wsp:val=&quot;00D67021&quot;/&gt;&lt;wsp:rsid wsp:val=&quot;00D72AB9&quot;/&gt;&lt;wsp:rsid wsp:val=&quot;00D762DC&quot;/&gt;&lt;wsp:rsid wsp:val=&quot;00D803AA&quot;/&gt;&lt;wsp:rsid wsp:val=&quot;00D82373&quot;/&gt;&lt;wsp:rsid wsp:val=&quot;00D84AED&quot;/&gt;&lt;wsp:rsid wsp:val=&quot;00D84EED&quot;/&gt;&lt;wsp:rsid wsp:val=&quot;00D8525D&quot;/&gt;&lt;wsp:rsid wsp:val=&quot;00D85B86&quot;/&gt;&lt;wsp:rsid wsp:val=&quot;00D86D5D&quot;/&gt;&lt;wsp:rsid wsp:val=&quot;00D93500&quot;/&gt;&lt;wsp:rsid wsp:val=&quot;00D943D5&quot;/&gt;&lt;wsp:rsid wsp:val=&quot;00D96A24&quot;/&gt;&lt;wsp:rsid wsp:val=&quot;00D97563&quot;/&gt;&lt;wsp:rsid wsp:val=&quot;00DA54D2&quot;/&gt;&lt;wsp:rsid wsp:val=&quot;00DA6617&quot;/&gt;&lt;wsp:rsid wsp:val=&quot;00DB0AEC&quot;/&gt;&lt;wsp:rsid wsp:val=&quot;00DB128D&quot;/&gt;&lt;wsp:rsid wsp:val=&quot;00DB5CEB&quot;/&gt;&lt;wsp:rsid wsp:val=&quot;00DB605E&quot;/&gt;&lt;wsp:rsid wsp:val=&quot;00DC05E2&quot;/&gt;&lt;wsp:rsid wsp:val=&quot;00DC0733&quot;/&gt;&lt;wsp:rsid wsp:val=&quot;00DC1604&quot;/&gt;&lt;wsp:rsid wsp:val=&quot;00DC4041&quot;/&gt;&lt;wsp:rsid wsp:val=&quot;00DC41D8&quot;/&gt;&lt;wsp:rsid wsp:val=&quot;00DD102A&quot;/&gt;&lt;wsp:rsid wsp:val=&quot;00DD1634&quot;/&gt;&lt;wsp:rsid wsp:val=&quot;00DD219E&quot;/&gt;&lt;wsp:rsid wsp:val=&quot;00DD2F6C&quot;/&gt;&lt;wsp:rsid wsp:val=&quot;00DE0DC2&quot;/&gt;&lt;wsp:rsid wsp:val=&quot;00DE10E1&quot;/&gt;&lt;wsp:rsid wsp:val=&quot;00DE1415&quot;/&gt;&lt;wsp:rsid wsp:val=&quot;00DE4B51&quot;/&gt;&lt;wsp:rsid wsp:val=&quot;00DE50BC&quot;/&gt;&lt;wsp:rsid wsp:val=&quot;00DE6001&quot;/&gt;&lt;wsp:rsid wsp:val=&quot;00DE6F1D&quot;/&gt;&lt;wsp:rsid wsp:val=&quot;00DE736A&quot;/&gt;&lt;wsp:rsid wsp:val=&quot;00DE77D6&quot;/&gt;&lt;wsp:rsid wsp:val=&quot;00DF0072&quot;/&gt;&lt;wsp:rsid wsp:val=&quot;00DF21E8&quot;/&gt;&lt;wsp:rsid wsp:val=&quot;00DF3699&quot;/&gt;&lt;wsp:rsid wsp:val=&quot;00DF53B3&quot;/&gt;&lt;wsp:rsid wsp:val=&quot;00DF6495&quot;/&gt;&lt;wsp:rsid wsp:val=&quot;00E04E4E&quot;/&gt;&lt;wsp:rsid wsp:val=&quot;00E06C61&quot;/&gt;&lt;wsp:rsid wsp:val=&quot;00E10679&quot;/&gt;&lt;wsp:rsid wsp:val=&quot;00E138DC&quot;/&gt;&lt;wsp:rsid wsp:val=&quot;00E14540&quot;/&gt;&lt;wsp:rsid wsp:val=&quot;00E159BD&quot;/&gt;&lt;wsp:rsid wsp:val=&quot;00E202DE&quot;/&gt;&lt;wsp:rsid wsp:val=&quot;00E202F7&quot;/&gt;&lt;wsp:rsid wsp:val=&quot;00E2085C&quot;/&gt;&lt;wsp:rsid wsp:val=&quot;00E225AE&quot;/&gt;&lt;wsp:rsid wsp:val=&quot;00E2377C&quot;/&gt;&lt;wsp:rsid wsp:val=&quot;00E23A36&quot;/&gt;&lt;wsp:rsid wsp:val=&quot;00E23F5C&quot;/&gt;&lt;wsp:rsid wsp:val=&quot;00E2537A&quot;/&gt;&lt;wsp:rsid wsp:val=&quot;00E25409&quot;/&gt;&lt;wsp:rsid wsp:val=&quot;00E27405&quot;/&gt;&lt;wsp:rsid wsp:val=&quot;00E31D70&quot;/&gt;&lt;wsp:rsid wsp:val=&quot;00E31F4A&quot;/&gt;&lt;wsp:rsid wsp:val=&quot;00E32D3D&quot;/&gt;&lt;wsp:rsid wsp:val=&quot;00E33552&quot;/&gt;&lt;wsp:rsid wsp:val=&quot;00E346C2&quot;/&gt;&lt;wsp:rsid wsp:val=&quot;00E350EA&quot;/&gt;&lt;wsp:rsid wsp:val=&quot;00E35242&quot;/&gt;&lt;wsp:rsid wsp:val=&quot;00E400CD&quot;/&gt;&lt;wsp:rsid wsp:val=&quot;00E40482&quot;/&gt;&lt;wsp:rsid wsp:val=&quot;00E41E84&quot;/&gt;&lt;wsp:rsid wsp:val=&quot;00E42D2F&quot;/&gt;&lt;wsp:rsid wsp:val=&quot;00E43042&quot;/&gt;&lt;wsp:rsid wsp:val=&quot;00E43453&quot;/&gt;&lt;wsp:rsid wsp:val=&quot;00E43A28&quot;/&gt;&lt;wsp:rsid wsp:val=&quot;00E52B66&quot;/&gt;&lt;wsp:rsid wsp:val=&quot;00E5499F&quot;/&gt;&lt;wsp:rsid wsp:val=&quot;00E56D84&quot;/&gt;&lt;wsp:rsid wsp:val=&quot;00E57751&quot;/&gt;&lt;wsp:rsid wsp:val=&quot;00E6767C&quot;/&gt;&lt;wsp:rsid wsp:val=&quot;00E7058F&quot;/&gt;&lt;wsp:rsid wsp:val=&quot;00E714BE&quot;/&gt;&lt;wsp:rsid wsp:val=&quot;00E737B1&quot;/&gt;&lt;wsp:rsid wsp:val=&quot;00E73C28&quot;/&gt;&lt;wsp:rsid wsp:val=&quot;00E8037A&quot;/&gt;&lt;wsp:rsid wsp:val=&quot;00E811F0&quot;/&gt;&lt;wsp:rsid wsp:val=&quot;00E82F67&quot;/&gt;&lt;wsp:rsid wsp:val=&quot;00E82F70&quot;/&gt;&lt;wsp:rsid wsp:val=&quot;00E8669D&quot;/&gt;&lt;wsp:rsid wsp:val=&quot;00E86AB5&quot;/&gt;&lt;wsp:rsid wsp:val=&quot;00E87863&quot;/&gt;&lt;wsp:rsid wsp:val=&quot;00E9035E&quot;/&gt;&lt;wsp:rsid wsp:val=&quot;00E922AD&quot;/&gt;&lt;wsp:rsid wsp:val=&quot;00E92A1C&quot;/&gt;&lt;wsp:rsid wsp:val=&quot;00E93E05&quot;/&gt;&lt;wsp:rsid wsp:val=&quot;00E95F70&quot;/&gt;&lt;wsp:rsid wsp:val=&quot;00EA0133&quot;/&gt;&lt;wsp:rsid wsp:val=&quot;00EA1317&quot;/&gt;&lt;wsp:rsid wsp:val=&quot;00EA14A7&quot;/&gt;&lt;wsp:rsid wsp:val=&quot;00EA1F7D&quot;/&gt;&lt;wsp:rsid wsp:val=&quot;00EA46E8&quot;/&gt;&lt;wsp:rsid wsp:val=&quot;00EB3C2F&quot;/&gt;&lt;wsp:rsid wsp:val=&quot;00EB5B9F&quot;/&gt;&lt;wsp:rsid wsp:val=&quot;00EB6185&quot;/&gt;&lt;wsp:rsid wsp:val=&quot;00EC3A6D&quot;/&gt;&lt;wsp:rsid wsp:val=&quot;00EC4B84&quot;/&gt;&lt;wsp:rsid wsp:val=&quot;00EC56D1&quot;/&gt;&lt;wsp:rsid wsp:val=&quot;00EC5B78&quot;/&gt;&lt;wsp:rsid wsp:val=&quot;00EC603A&quot;/&gt;&lt;wsp:rsid wsp:val=&quot;00EC6E8E&quot;/&gt;&lt;wsp:rsid wsp:val=&quot;00ED0A1D&quot;/&gt;&lt;wsp:rsid wsp:val=&quot;00ED0D16&quot;/&gt;&lt;wsp:rsid wsp:val=&quot;00ED1419&quot;/&gt;&lt;wsp:rsid wsp:val=&quot;00ED4058&quot;/&gt;&lt;wsp:rsid wsp:val=&quot;00ED424F&quot;/&gt;&lt;wsp:rsid wsp:val=&quot;00ED5754&quot;/&gt;&lt;wsp:rsid wsp:val=&quot;00EE09C8&quot;/&gt;&lt;wsp:rsid wsp:val=&quot;00EE1AC8&quot;/&gt;&lt;wsp:rsid wsp:val=&quot;00EE2000&quot;/&gt;&lt;wsp:rsid wsp:val=&quot;00EE237D&quot;/&gt;&lt;wsp:rsid wsp:val=&quot;00EE2597&quot;/&gt;&lt;wsp:rsid wsp:val=&quot;00EE2677&quot;/&gt;&lt;wsp:rsid wsp:val=&quot;00EE55C2&quot;/&gt;&lt;wsp:rsid wsp:val=&quot;00EE696C&quot;/&gt;&lt;wsp:rsid wsp:val=&quot;00EE6D75&quot;/&gt;&lt;wsp:rsid wsp:val=&quot;00EF1279&quot;/&gt;&lt;wsp:rsid wsp:val=&quot;00EF165D&quot;/&gt;&lt;wsp:rsid wsp:val=&quot;00EF37B9&quot;/&gt;&lt;wsp:rsid wsp:val=&quot;00EF3EE9&quot;/&gt;&lt;wsp:rsid wsp:val=&quot;00EF43F5&quot;/&gt;&lt;wsp:rsid wsp:val=&quot;00EF50A4&quot;/&gt;&lt;wsp:rsid wsp:val=&quot;00F018B9&quot;/&gt;&lt;wsp:rsid wsp:val=&quot;00F0476F&quot;/&gt;&lt;wsp:rsid wsp:val=&quot;00F04E32&quot;/&gt;&lt;wsp:rsid wsp:val=&quot;00F067E2&quot;/&gt;&lt;wsp:rsid wsp:val=&quot;00F1114B&quot;/&gt;&lt;wsp:rsid wsp:val=&quot;00F1241C&quot;/&gt;&lt;wsp:rsid wsp:val=&quot;00F14B08&quot;/&gt;&lt;wsp:rsid wsp:val=&quot;00F14CB6&quot;/&gt;&lt;wsp:rsid wsp:val=&quot;00F152FD&quot;/&gt;&lt;wsp:rsid wsp:val=&quot;00F16DA1&quot;/&gt;&lt;wsp:rsid wsp:val=&quot;00F210DC&quot;/&gt;&lt;wsp:rsid wsp:val=&quot;00F259D2&quot;/&gt;&lt;wsp:rsid wsp:val=&quot;00F26734&quot;/&gt;&lt;wsp:rsid wsp:val=&quot;00F2719F&quot;/&gt;&lt;wsp:rsid wsp:val=&quot;00F27DE9&quot;/&gt;&lt;wsp:rsid wsp:val=&quot;00F315C8&quot;/&gt;&lt;wsp:rsid wsp:val=&quot;00F32C78&quot;/&gt;&lt;wsp:rsid wsp:val=&quot;00F33485&quot;/&gt;&lt;wsp:rsid wsp:val=&quot;00F33D8A&quot;/&gt;&lt;wsp:rsid wsp:val=&quot;00F35FEB&quot;/&gt;&lt;wsp:rsid wsp:val=&quot;00F3706E&quot;/&gt;&lt;wsp:rsid wsp:val=&quot;00F37A2D&quot;/&gt;&lt;wsp:rsid wsp:val=&quot;00F37B9D&quot;/&gt;&lt;wsp:rsid wsp:val=&quot;00F40BAB&quot;/&gt;&lt;wsp:rsid wsp:val=&quot;00F468BF&quot;/&gt;&lt;wsp:rsid wsp:val=&quot;00F51DB7&quot;/&gt;&lt;wsp:rsid wsp:val=&quot;00F51EC6&quot;/&gt;&lt;wsp:rsid wsp:val=&quot;00F52860&quot;/&gt;&lt;wsp:rsid wsp:val=&quot;00F56785&quot;/&gt;&lt;wsp:rsid wsp:val=&quot;00F570AC&quot;/&gt;&lt;wsp:rsid wsp:val=&quot;00F624B0&quot;/&gt;&lt;wsp:rsid wsp:val=&quot;00F62772&quot;/&gt;&lt;wsp:rsid wsp:val=&quot;00F66D44&quot;/&gt;&lt;wsp:rsid wsp:val=&quot;00F701C0&quot;/&gt;&lt;wsp:rsid wsp:val=&quot;00F717A3&quot;/&gt;&lt;wsp:rsid wsp:val=&quot;00F75121&quot;/&gt;&lt;wsp:rsid wsp:val=&quot;00F77385&quot;/&gt;&lt;wsp:rsid wsp:val=&quot;00F83358&quot;/&gt;&lt;wsp:rsid wsp:val=&quot;00F8466A&quot;/&gt;&lt;wsp:rsid wsp:val=&quot;00F85D06&quot;/&gt;&lt;wsp:rsid wsp:val=&quot;00F90E9F&quot;/&gt;&lt;wsp:rsid wsp:val=&quot;00F918FB&quot;/&gt;&lt;wsp:rsid wsp:val=&quot;00F9330D&quot;/&gt;&lt;wsp:rsid wsp:val=&quot;00F93C85&quot;/&gt;&lt;wsp:rsid wsp:val=&quot;00F95AC0&quot;/&gt;&lt;wsp:rsid wsp:val=&quot;00F97392&quot;/&gt;&lt;wsp:rsid wsp:val=&quot;00FA1A47&quot;/&gt;&lt;wsp:rsid wsp:val=&quot;00FA6F02&quot;/&gt;&lt;wsp:rsid wsp:val=&quot;00FA70A7&quot;/&gt;&lt;wsp:rsid wsp:val=&quot;00FB2D7C&quot;/&gt;&lt;wsp:rsid wsp:val=&quot;00FB2D7F&quot;/&gt;&lt;wsp:rsid wsp:val=&quot;00FB3911&quot;/&gt;&lt;wsp:rsid wsp:val=&quot;00FB3984&quot;/&gt;&lt;wsp:rsid wsp:val=&quot;00FB55AE&quot;/&gt;&lt;wsp:rsid wsp:val=&quot;00FC0410&quot;/&gt;&lt;wsp:rsid wsp:val=&quot;00FC4123&quot;/&gt;&lt;wsp:rsid wsp:val=&quot;00FC7D31&quot;/&gt;&lt;wsp:rsid wsp:val=&quot;00FD044C&quot;/&gt;&lt;wsp:rsid wsp:val=&quot;00FD19CB&quot;/&gt;&lt;wsp:rsid wsp:val=&quot;00FD282E&quot;/&gt;&lt;wsp:rsid wsp:val=&quot;00FD389E&quot;/&gt;&lt;wsp:rsid wsp:val=&quot;00FD3FDE&quot;/&gt;&lt;wsp:rsid wsp:val=&quot;00FD455A&quot;/&gt;&lt;wsp:rsid wsp:val=&quot;00FD4BE4&quot;/&gt;&lt;wsp:rsid wsp:val=&quot;00FD573B&quot;/&gt;&lt;wsp:rsid wsp:val=&quot;00FD5EEC&quot;/&gt;&lt;wsp:rsid wsp:val=&quot;00FE0071&quot;/&gt;&lt;wsp:rsid wsp:val=&quot;00FE0209&quot;/&gt;&lt;wsp:rsid wsp:val=&quot;00FE0469&quot;/&gt;&lt;wsp:rsid wsp:val=&quot;00FE07EF&quot;/&gt;&lt;wsp:rsid wsp:val=&quot;00FE1313&quot;/&gt;&lt;wsp:rsid wsp:val=&quot;00FE3200&quot;/&gt;&lt;wsp:rsid wsp:val=&quot;00FE3B24&quot;/&gt;&lt;wsp:rsid wsp:val=&quot;00FE4C33&quot;/&gt;&lt;wsp:rsid wsp:val=&quot;00FF1142&quot;/&gt;&lt;wsp:rsid wsp:val=&quot;00FF1272&quot;/&gt;&lt;wsp:rsid wsp:val=&quot;00FF1279&quot;/&gt;&lt;wsp:rsid wsp:val=&quot;00FF3546&quot;/&gt;&lt;wsp:rsid wsp:val=&quot;00FF5214&quot;/&gt;&lt;wsp:rsid wsp:val=&quot;00FF5481&quot;/&gt;&lt;wsp:rsid wsp:val=&quot;00FF6332&quot;/&gt;&lt;wsp:rsid wsp:val=&quot;08FA44D2&quot;/&gt;&lt;wsp:rsid wsp:val=&quot;1015262E&quot;/&gt;&lt;wsp:rsid wsp:val=&quot;169066B6&quot;/&gt;&lt;wsp:rsid wsp:val=&quot;205D7D0A&quot;/&gt;&lt;wsp:rsid wsp:val=&quot;287E64FF&quot;/&gt;&lt;wsp:rsid wsp:val=&quot;29E01745&quot;/&gt;&lt;wsp:rsid wsp:val=&quot;467F7C6E&quot;/&gt;&lt;wsp:rsid wsp:val=&quot;56873E32&quot;/&gt;&lt;wsp:rsid wsp:val=&quot;56AA7A12&quot;/&gt;&lt;wsp:rsid wsp:val=&quot;5C8B30DB&quot;/&gt;&lt;wsp:rsid wsp:val=&quot;5FEA0CD2&quot;/&gt;&lt;wsp:rsid wsp:val=&quot;66094DF3&quot;/&gt;&lt;wsp:rsid wsp:val=&quot;6B3C21FD&quot;/&gt;&lt;wsp:rsid wsp:val=&quot;715374DE&quot;/&gt;&lt;wsp:rsid wsp:val=&quot;7F9B6141&quot;/&gt;&lt;/wsp:rsids&gt;&lt;/w:docPr&gt;&lt;w:body&gt;&lt;wx:sect&gt;&lt;w:p wsp:rsidR=&quot;00000000&quot; wsp:rsidRDefault=&quot;001971F8&quot; wsp:rsidP=&quot;001971F8&quot;&gt;&lt;m:oMathPara&gt;&lt;m:oMath&gt;&lt;m:r&gt;&lt;m:rPr&gt;&lt;m:sty m:val=&quot;p&quot;/&gt;&lt;/m:rPr&gt;&lt;w:rPr&gt;&lt;w:rFonts w:ascii=&quot;Cambria Math&quot; w:h-ansi=&quot;Cambria Math&quot;/&gt;&lt;wx:font wx:val=&quot;Cambria Math&quot;/&gt;&lt;w:sz w:val=&quot;24&quot;/&gt;&lt;/w:rPr&gt;&lt;m:t&gt;鈭?/m:t&gt;&lt;/m:r&gt;&lt;/m:oMath&gt;&lt;/m:oMathPara&gt;&lt;/w:p&gt;&lt;w:sectPr wsp:rsidR=&quot;00000000&quot;&gt;&lt;w:pgSz w:w=&quot;12240&quot; w:h=&quot;15840&quot;/&gt;&lt;w:pgMar w:top=&quot;1440&quot; w:right=&quot;1800&quot; wwwwwwww w:bottom=&quot;1440&quot; w:left=&quot;1800&quot; w:header=&quot;720&quot; w:footer=&quot;720&quot; w:gutter=&quot;0&quot;/&gt;&lt;w:cols w:space=&quot;720&quot;/&gt;&lt;/w:sectPr&gt;&lt;/wx:sect&gt;&lt;/w:body&gt;&lt;/w:wordDocument&gt;">
            <v:imagedata r:id="rId18" o:title="" chromakey="white"/>
          </v:shape>
        </w:pict>
      </w:r>
      <w:r>
        <w:rPr>
          <w:rFonts w:hint="eastAsia"/>
          <w:sz w:val="24"/>
        </w:rPr>
        <w:t>。</w:t>
      </w:r>
    </w:p>
    <w:p w:rsidR="001F2F78" w:rsidRDefault="001F2F78" w:rsidP="001A2493">
      <w:pPr>
        <w:spacing w:line="500" w:lineRule="exact"/>
        <w:ind w:firstLineChars="200" w:firstLine="480"/>
        <w:rPr>
          <w:sz w:val="24"/>
        </w:rPr>
      </w:pPr>
      <w:r>
        <w:rPr>
          <w:rFonts w:hint="eastAsia"/>
          <w:sz w:val="24"/>
        </w:rPr>
        <w:t>其次，重建</w:t>
      </w:r>
      <w:r>
        <w:rPr>
          <w:rFonts w:hint="eastAsia"/>
          <w:sz w:val="24"/>
        </w:rPr>
        <w:t>MPT</w:t>
      </w:r>
      <w:r>
        <w:rPr>
          <w:rFonts w:hint="eastAsia"/>
          <w:sz w:val="24"/>
        </w:rPr>
        <w:t>树结构的根哈希值。如果搜索结果和</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都为空集，则通过结果证明直接计算出根哈希值。如果二者都不为空，则首先通过搜索结果和</w:t>
      </w:r>
      <m:oMath>
        <m:r>
          <m:rPr>
            <m:sty m:val="p"/>
          </m:rPr>
          <w:rPr>
            <w:rFonts w:ascii="Cambria Math" w:hAnsi="Cambria Math" w:hint="eastAsia"/>
            <w:sz w:val="24"/>
          </w:rPr>
          <m:t>remain</m:t>
        </m:r>
        <m:r>
          <m:rPr>
            <m:sty m:val="p"/>
          </m:rPr>
          <w:rPr>
            <w:rFonts w:ascii="Cambria Math" w:hAnsi="Cambria Math"/>
            <w:sz w:val="24"/>
          </w:rPr>
          <m:t>_key</m:t>
        </m:r>
      </m:oMath>
      <w:r>
        <w:rPr>
          <w:rFonts w:hint="eastAsia"/>
          <w:sz w:val="24"/>
        </w:rPr>
        <w:t>生成叶子节点的哈希值，得到完整的结果证明值，然后通过结果证明值重建出根哈希值。除了这两种情况以外，就认为服务器故意返回了空结果，或服务器篡改了结果证明的内容。</w:t>
      </w:r>
    </w:p>
    <w:p w:rsidR="006107F6" w:rsidRDefault="001F2F78" w:rsidP="001A2493">
      <w:pPr>
        <w:spacing w:line="500" w:lineRule="exact"/>
        <w:ind w:firstLineChars="200" w:firstLine="480"/>
        <w:rPr>
          <w:sz w:val="24"/>
        </w:rPr>
      </w:pPr>
      <w:r>
        <w:rPr>
          <w:rFonts w:hint="eastAsia"/>
          <w:sz w:val="24"/>
        </w:rPr>
        <w:t>最后，用户通过对比重建得到的根哈希和客户端存储保留</w:t>
      </w:r>
      <w:r>
        <w:rPr>
          <w:sz w:val="24"/>
        </w:rPr>
        <w:t>的</w:t>
      </w:r>
      <w:r>
        <w:rPr>
          <w:rFonts w:hint="eastAsia"/>
          <w:sz w:val="24"/>
        </w:rPr>
        <w:t>根哈希是否相等来判断数据新鲜性</w:t>
      </w:r>
      <w:r>
        <w:rPr>
          <w:sz w:val="24"/>
        </w:rPr>
        <w:t>和完整性</w:t>
      </w:r>
      <w:r>
        <w:rPr>
          <w:rFonts w:hint="eastAsia"/>
          <w:sz w:val="24"/>
        </w:rPr>
        <w:t>。如果二者相等，则验证通过，如果二者不相等，则说明服务器少返回了搜索结果或者服务器篡改了结果证明。</w:t>
      </w:r>
    </w:p>
    <w:p w:rsidR="00AE2A19" w:rsidRDefault="00AE2A19" w:rsidP="001A2493">
      <w:pPr>
        <w:spacing w:line="500" w:lineRule="exact"/>
        <w:ind w:firstLineChars="200" w:firstLine="480"/>
        <w:rPr>
          <w:sz w:val="24"/>
        </w:rPr>
      </w:pPr>
      <w:r>
        <w:rPr>
          <w:rFonts w:hint="eastAsia"/>
          <w:sz w:val="24"/>
        </w:rPr>
        <w:t>如下为实现上述</w:t>
      </w:r>
      <w:r w:rsidRPr="004978C1">
        <w:rPr>
          <w:sz w:val="24"/>
        </w:rPr>
        <w:t>结果</w:t>
      </w:r>
      <w:r>
        <w:rPr>
          <w:sz w:val="24"/>
        </w:rPr>
        <w:t>验证</w:t>
      </w:r>
      <w:r>
        <w:rPr>
          <w:rFonts w:hint="eastAsia"/>
          <w:sz w:val="24"/>
        </w:rPr>
        <w:t>的代码：</w:t>
      </w:r>
    </w:p>
    <w:p w:rsidR="00AE2A19" w:rsidRDefault="005857D4" w:rsidP="00AE2A19">
      <w:pPr>
        <w:ind w:firstLineChars="200" w:firstLine="480"/>
        <w:rPr>
          <w:sz w:val="24"/>
        </w:rPr>
      </w:pPr>
      <w:r>
        <w:rPr>
          <w:noProof/>
          <w:sz w:val="24"/>
        </w:rPr>
        <w:drawing>
          <wp:inline distT="0" distB="0" distL="0" distR="0">
            <wp:extent cx="3370521" cy="37401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ne\Desktop\3.png"/>
                    <pic:cNvPicPr>
                      <a:picLocks noChangeAspect="1" noChangeArrowheads="1"/>
                    </pic:cNvPicPr>
                  </pic:nvPicPr>
                  <pic:blipFill>
                    <a:blip r:embed="rId2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372659" cy="3742563"/>
                    </a:xfrm>
                    <a:prstGeom prst="rect">
                      <a:avLst/>
                    </a:prstGeom>
                    <a:noFill/>
                    <a:ln>
                      <a:noFill/>
                    </a:ln>
                  </pic:spPr>
                </pic:pic>
              </a:graphicData>
            </a:graphic>
          </wp:inline>
        </w:drawing>
      </w:r>
    </w:p>
    <w:p w:rsidR="006107F6" w:rsidRDefault="0049469C" w:rsidP="001A2493">
      <w:pPr>
        <w:spacing w:line="500" w:lineRule="exact"/>
        <w:ind w:firstLineChars="200" w:firstLine="480"/>
        <w:rPr>
          <w:sz w:val="24"/>
        </w:rPr>
      </w:pPr>
      <w:r>
        <w:rPr>
          <w:rFonts w:hint="eastAsia"/>
          <w:sz w:val="24"/>
        </w:rPr>
        <w:t>如下结合图</w:t>
      </w:r>
      <w:r>
        <w:rPr>
          <w:rFonts w:hint="eastAsia"/>
          <w:sz w:val="24"/>
        </w:rPr>
        <w:t>3</w:t>
      </w:r>
      <w:r>
        <w:rPr>
          <w:rFonts w:hint="eastAsia"/>
          <w:sz w:val="24"/>
        </w:rPr>
        <w:t>和图</w:t>
      </w:r>
      <w:r>
        <w:rPr>
          <w:rFonts w:hint="eastAsia"/>
          <w:sz w:val="24"/>
        </w:rPr>
        <w:t>4</w:t>
      </w:r>
      <w:r>
        <w:rPr>
          <w:rFonts w:hint="eastAsia"/>
          <w:sz w:val="24"/>
        </w:rPr>
        <w:t>的具体结构说明上述生成结果证明和验证</w:t>
      </w:r>
      <w:r w:rsidR="00151DE4">
        <w:rPr>
          <w:rFonts w:hint="eastAsia"/>
          <w:sz w:val="24"/>
        </w:rPr>
        <w:t>步骤的具体</w:t>
      </w:r>
      <w:r>
        <w:rPr>
          <w:rFonts w:hint="eastAsia"/>
          <w:sz w:val="24"/>
        </w:rPr>
        <w:t>过程。</w:t>
      </w:r>
    </w:p>
    <w:p w:rsidR="00D6667E" w:rsidRDefault="00D6667E" w:rsidP="001A2493">
      <w:pPr>
        <w:spacing w:line="500" w:lineRule="exact"/>
        <w:ind w:firstLineChars="200" w:firstLine="480"/>
        <w:rPr>
          <w:sz w:val="24"/>
        </w:rPr>
      </w:pPr>
      <w:r>
        <w:rPr>
          <w:rFonts w:hint="eastAsia"/>
          <w:sz w:val="24"/>
        </w:rPr>
        <w:t>一种情形：</w:t>
      </w:r>
    </w:p>
    <w:p w:rsidR="0049469C" w:rsidRDefault="00591E71" w:rsidP="001A2493">
      <w:pPr>
        <w:spacing w:line="500" w:lineRule="exact"/>
        <w:ind w:firstLineChars="200" w:firstLine="480"/>
        <w:rPr>
          <w:sz w:val="24"/>
        </w:rPr>
      </w:pPr>
      <w:r>
        <w:rPr>
          <w:rFonts w:hint="eastAsia"/>
          <w:sz w:val="24"/>
        </w:rPr>
        <w:t>当客户</w:t>
      </w:r>
      <w:r w:rsidR="003E7171">
        <w:rPr>
          <w:rFonts w:hint="eastAsia"/>
          <w:sz w:val="24"/>
        </w:rPr>
        <w:t>端</w:t>
      </w:r>
      <w:r w:rsidR="003E7171" w:rsidRPr="00FC4174">
        <w:rPr>
          <w:rFonts w:hint="eastAsia"/>
          <w:sz w:val="24"/>
        </w:rPr>
        <w:t>想要搜索</w:t>
      </w:r>
      <w:r w:rsidR="003E7171">
        <w:rPr>
          <w:rFonts w:hint="eastAsia"/>
          <w:sz w:val="24"/>
        </w:rPr>
        <w:t>的关键字为</w:t>
      </w:r>
      <m:oMath>
        <m:sSub>
          <m:sSubPr>
            <m:ctrlPr>
              <w:rPr>
                <w:rFonts w:ascii="Cambria Math" w:hAnsi="Cambria Math"/>
                <w:sz w:val="24"/>
              </w:rPr>
            </m:ctrlPr>
          </m:sSubPr>
          <m:e>
            <m:r>
              <m:rPr>
                <m:sty m:val="p"/>
              </m:rPr>
              <w:rPr>
                <w:rFonts w:ascii="Cambria Math" w:hAnsi="Cambria Math" w:hint="eastAsia"/>
                <w:sz w:val="24"/>
              </w:rPr>
              <m:t>w</m:t>
            </m:r>
            <m:ctrlPr>
              <w:rPr>
                <w:rFonts w:ascii="Cambria Math" w:hAnsi="Cambria Math" w:hint="eastAsia"/>
                <w:sz w:val="24"/>
              </w:rPr>
            </m:ctrlPr>
          </m:e>
          <m:sub>
            <m:r>
              <m:rPr>
                <m:sty m:val="p"/>
              </m:rPr>
              <w:rPr>
                <w:rFonts w:ascii="Cambria Math" w:hAnsi="Cambria Math"/>
                <w:sz w:val="24"/>
              </w:rPr>
              <m:t>2</m:t>
            </m:r>
          </m:sub>
        </m:sSub>
      </m:oMath>
      <w:r w:rsidR="003E7171">
        <w:rPr>
          <w:sz w:val="24"/>
        </w:rPr>
        <w:t>时</w:t>
      </w:r>
      <w:r w:rsidR="003E7171">
        <w:rPr>
          <w:rFonts w:hint="eastAsia"/>
          <w:sz w:val="24"/>
        </w:rPr>
        <w:t>，根据图</w:t>
      </w:r>
      <w:r w:rsidR="003E7171">
        <w:rPr>
          <w:rFonts w:hint="eastAsia"/>
          <w:sz w:val="24"/>
        </w:rPr>
        <w:t>3</w:t>
      </w:r>
      <w:r w:rsidR="003E7171">
        <w:rPr>
          <w:rFonts w:hint="eastAsia"/>
          <w:sz w:val="24"/>
        </w:rPr>
        <w:t>所示的对应关系，则提交的对应该关键字的挑战令牌为“</w:t>
      </w:r>
      <w:r w:rsidR="003E7171">
        <w:rPr>
          <w:rFonts w:hint="eastAsia"/>
          <w:sz w:val="24"/>
        </w:rPr>
        <w:t>a</w:t>
      </w:r>
      <w:r w:rsidR="003E7171">
        <w:rPr>
          <w:sz w:val="24"/>
        </w:rPr>
        <w:t>5432</w:t>
      </w:r>
      <w:r w:rsidR="003E7171">
        <w:rPr>
          <w:rFonts w:hint="eastAsia"/>
          <w:sz w:val="24"/>
        </w:rPr>
        <w:t>”。由于该关键字令牌在图</w:t>
      </w:r>
      <w:r w:rsidR="003E7171">
        <w:rPr>
          <w:rFonts w:hint="eastAsia"/>
          <w:sz w:val="24"/>
        </w:rPr>
        <w:t>4</w:t>
      </w:r>
      <w:r w:rsidR="003E7171">
        <w:rPr>
          <w:rFonts w:hint="eastAsia"/>
          <w:sz w:val="24"/>
        </w:rPr>
        <w:t>所示的</w:t>
      </w:r>
      <w:r w:rsidR="003E7171">
        <w:rPr>
          <w:rFonts w:hint="eastAsia"/>
          <w:sz w:val="24"/>
        </w:rPr>
        <w:t>MPT</w:t>
      </w:r>
      <w:r w:rsidR="003E7171">
        <w:rPr>
          <w:rFonts w:hint="eastAsia"/>
          <w:sz w:val="24"/>
        </w:rPr>
        <w:t>树（也即验证索引）中已经存在，服务器可以找到与该令牌对应的搜索路径为</w:t>
      </w:r>
      <m:oMath>
        <m:r>
          <m:rPr>
            <m:sty m:val="p"/>
          </m:rPr>
          <w:rPr>
            <w:rFonts w:ascii="Cambria Math" w:hAnsi="Cambria Math"/>
            <w:sz w:val="24"/>
          </w:rPr>
          <m:t>{BN1</m:t>
        </m:r>
        <m:r>
          <m:rPr>
            <m:sty m:val="p"/>
          </m:rPr>
          <w:rPr>
            <w:rFonts w:ascii="Cambria Math" w:hAnsi="Cambria Math" w:hint="eastAsia"/>
            <w:sz w:val="24"/>
          </w:rPr>
          <m:t>,</m:t>
        </m:r>
        <m:r>
          <m:rPr>
            <m:sty m:val="p"/>
          </m:rPr>
          <w:rPr>
            <w:rFonts w:ascii="Cambria Math" w:hAnsi="Cambria Math"/>
            <w:sz w:val="24"/>
          </w:rPr>
          <m:t>EN1</m:t>
        </m:r>
        <m:r>
          <m:rPr>
            <m:sty m:val="p"/>
          </m:rPr>
          <w:rPr>
            <w:rFonts w:ascii="Cambria Math" w:hAnsi="Cambria Math" w:hint="eastAsia"/>
            <w:sz w:val="24"/>
          </w:rPr>
          <m:t>,</m:t>
        </m:r>
        <m:r>
          <m:rPr>
            <m:sty m:val="p"/>
          </m:rPr>
          <w:rPr>
            <w:rFonts w:ascii="Cambria Math" w:hAnsi="Cambria Math"/>
            <w:sz w:val="24"/>
          </w:rPr>
          <m:t>BN2</m:t>
        </m:r>
        <m:r>
          <m:rPr>
            <m:sty m:val="p"/>
          </m:rPr>
          <w:rPr>
            <w:rFonts w:ascii="Cambria Math" w:hAnsi="Cambria Math" w:hint="eastAsia"/>
            <w:sz w:val="24"/>
          </w:rPr>
          <m:t>,</m:t>
        </m:r>
        <m:r>
          <m:rPr>
            <m:sty m:val="p"/>
          </m:rPr>
          <w:rPr>
            <w:rFonts w:ascii="Cambria Math" w:hAnsi="Cambria Math"/>
            <w:sz w:val="24"/>
          </w:rPr>
          <m:t>LN3}</m:t>
        </m:r>
      </m:oMath>
      <w:r w:rsidR="00EA6D59">
        <w:rPr>
          <w:rFonts w:hint="eastAsia"/>
          <w:sz w:val="24"/>
        </w:rPr>
        <w:t>。</w:t>
      </w:r>
      <w:r w:rsidR="003E7171">
        <w:rPr>
          <w:rFonts w:hint="eastAsia"/>
          <w:sz w:val="24"/>
        </w:rPr>
        <w:t>根据上述生成结果证明的过程，服务器则返回路径上</w:t>
      </w:r>
      <w:r w:rsidR="00EA6D59">
        <w:rPr>
          <w:rFonts w:hint="eastAsia"/>
          <w:sz w:val="24"/>
        </w:rPr>
        <w:t>除</w:t>
      </w:r>
      <w:r w:rsidR="00EA6D59">
        <w:rPr>
          <w:rFonts w:hint="eastAsia"/>
          <w:sz w:val="24"/>
        </w:rPr>
        <w:t>LN</w:t>
      </w:r>
      <w:r w:rsidR="00EA6D59">
        <w:rPr>
          <w:sz w:val="24"/>
        </w:rPr>
        <w:t>3</w:t>
      </w:r>
      <w:r w:rsidR="00EA6D59">
        <w:rPr>
          <w:rFonts w:hint="eastAsia"/>
          <w:sz w:val="24"/>
        </w:rPr>
        <w:t>以外的节点（</w:t>
      </w:r>
      <w:r w:rsidR="00EA6D59" w:rsidRPr="008C5C6A">
        <w:rPr>
          <w:rFonts w:hint="eastAsia"/>
          <w:sz w:val="24"/>
        </w:rPr>
        <w:t>从叶子节点的上一层节点</w:t>
      </w:r>
      <w:r w:rsidR="008C5C6A">
        <w:rPr>
          <w:rFonts w:hint="eastAsia"/>
          <w:sz w:val="24"/>
        </w:rPr>
        <w:t>BN2</w:t>
      </w:r>
      <w:r w:rsidR="00556F6B">
        <w:rPr>
          <w:rFonts w:hint="eastAsia"/>
          <w:sz w:val="24"/>
        </w:rPr>
        <w:t>开始到</w:t>
      </w:r>
      <w:r w:rsidR="00556F6B" w:rsidRPr="008C5C6A">
        <w:rPr>
          <w:rFonts w:hint="eastAsia"/>
          <w:sz w:val="24"/>
        </w:rPr>
        <w:t>根节点</w:t>
      </w:r>
      <w:r w:rsidR="00556F6B">
        <w:rPr>
          <w:rFonts w:hint="eastAsia"/>
          <w:sz w:val="24"/>
        </w:rPr>
        <w:t>BN1</w:t>
      </w:r>
      <w:r w:rsidR="00EA6D59">
        <w:rPr>
          <w:rFonts w:hint="eastAsia"/>
          <w:sz w:val="24"/>
        </w:rPr>
        <w:t>）</w:t>
      </w:r>
      <w:r w:rsidR="003E7171">
        <w:rPr>
          <w:rFonts w:hint="eastAsia"/>
          <w:sz w:val="24"/>
        </w:rPr>
        <w:t>的键</w:t>
      </w:r>
      <w:r w:rsidR="008C5C6A">
        <w:rPr>
          <w:rFonts w:hint="eastAsia"/>
          <w:sz w:val="24"/>
        </w:rPr>
        <w:t>以及</w:t>
      </w:r>
      <w:r w:rsidR="00556F6B">
        <w:rPr>
          <w:rFonts w:hint="eastAsia"/>
          <w:sz w:val="24"/>
        </w:rPr>
        <w:t>对于分支节点，其</w:t>
      </w:r>
      <w:r w:rsidR="008C5C6A">
        <w:rPr>
          <w:rFonts w:hint="eastAsia"/>
          <w:sz w:val="24"/>
        </w:rPr>
        <w:t>不在路径上的键值对</w:t>
      </w:r>
      <w:r w:rsidR="00556F6B">
        <w:rPr>
          <w:rFonts w:hint="eastAsia"/>
          <w:sz w:val="24"/>
        </w:rPr>
        <w:t>一并</w:t>
      </w:r>
      <w:r w:rsidR="003E7171">
        <w:rPr>
          <w:rFonts w:hint="eastAsia"/>
          <w:sz w:val="24"/>
        </w:rPr>
        <w:t>作为结果证明</w:t>
      </w:r>
      <w:r w:rsidR="008C5C6A">
        <w:rPr>
          <w:rFonts w:hint="eastAsia"/>
          <w:sz w:val="24"/>
        </w:rPr>
        <w:t>。得到的结果证明如图</w:t>
      </w:r>
      <w:r w:rsidR="008C5C6A">
        <w:rPr>
          <w:rFonts w:hint="eastAsia"/>
          <w:sz w:val="24"/>
        </w:rPr>
        <w:t>5a</w:t>
      </w:r>
      <w:r w:rsidR="008C5C6A">
        <w:rPr>
          <w:rFonts w:hint="eastAsia"/>
          <w:sz w:val="24"/>
        </w:rPr>
        <w:t>中的</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0</m:t>
            </m:r>
          </m:sub>
        </m:sSub>
      </m:oMath>
      <w:r w:rsidR="008C5C6A" w:rsidRPr="008C5C6A">
        <w:rPr>
          <w:rFonts w:hint="eastAsia"/>
          <w:sz w:val="24"/>
        </w:rPr>
        <w:t>所示</w:t>
      </w:r>
      <w:r w:rsidR="008C5C6A">
        <w:rPr>
          <w:rFonts w:hint="eastAsia"/>
          <w:sz w:val="24"/>
        </w:rPr>
        <w:t>。其中，结果证明</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oMath>
      <w:r w:rsidR="008C5C6A">
        <w:rPr>
          <w:rFonts w:hint="eastAsia"/>
          <w:sz w:val="24"/>
        </w:rPr>
        <w:t>对应分支节点</w:t>
      </w:r>
      <w:r w:rsidR="008C5C6A">
        <w:rPr>
          <w:rFonts w:hint="eastAsia"/>
          <w:sz w:val="24"/>
        </w:rPr>
        <w:t>BN2</w:t>
      </w:r>
      <w:r w:rsidR="008C5C6A">
        <w:rPr>
          <w:rFonts w:hint="eastAsia"/>
          <w:sz w:val="24"/>
        </w:rPr>
        <w:t>上的提取内容，也即键“</w:t>
      </w:r>
      <w:r w:rsidR="008C5C6A">
        <w:rPr>
          <w:rFonts w:hint="eastAsia"/>
          <w:sz w:val="24"/>
        </w:rPr>
        <w:t>4</w:t>
      </w:r>
      <w:r w:rsidR="008C5C6A">
        <w:rPr>
          <w:rFonts w:hint="eastAsia"/>
          <w:sz w:val="24"/>
        </w:rPr>
        <w:t>”，其值为空</w:t>
      </w:r>
      <w:r w:rsidR="0049469C">
        <w:rPr>
          <w:rFonts w:hint="eastAsia"/>
          <w:sz w:val="24"/>
        </w:rPr>
        <w:t>（因为未提取</w:t>
      </w:r>
      <w:r w:rsidR="0049469C">
        <w:rPr>
          <w:rFonts w:hint="eastAsia"/>
          <w:sz w:val="24"/>
        </w:rPr>
        <w:t>LN3</w:t>
      </w:r>
      <w:r w:rsidR="0049469C">
        <w:rPr>
          <w:rFonts w:hint="eastAsia"/>
          <w:sz w:val="24"/>
        </w:rPr>
        <w:t>的内容）</w:t>
      </w:r>
      <w:r w:rsidR="008C5C6A">
        <w:rPr>
          <w:rFonts w:hint="eastAsia"/>
          <w:sz w:val="24"/>
        </w:rPr>
        <w:t>，键“</w:t>
      </w:r>
      <w:r w:rsidR="008C5C6A">
        <w:rPr>
          <w:rFonts w:hint="eastAsia"/>
          <w:sz w:val="24"/>
        </w:rPr>
        <w:t>c</w:t>
      </w:r>
      <w:r w:rsidR="008C5C6A">
        <w:rPr>
          <w:rFonts w:hint="eastAsia"/>
          <w:sz w:val="24"/>
        </w:rPr>
        <w:t>”及其</w:t>
      </w:r>
      <w:bookmarkStart w:id="0" w:name="_GoBack"/>
      <w:bookmarkEnd w:id="0"/>
      <w:r w:rsidR="008C5C6A">
        <w:rPr>
          <w:rFonts w:hint="eastAsia"/>
          <w:sz w:val="24"/>
        </w:rPr>
        <w:t>值</w:t>
      </w:r>
      <w:r w:rsidR="008C5C6A">
        <w:rPr>
          <w:rFonts w:hint="eastAsia"/>
          <w:sz w:val="24"/>
        </w:rPr>
        <w:t>LN4</w:t>
      </w:r>
      <w:r w:rsidR="008C5C6A">
        <w:rPr>
          <w:rFonts w:hint="eastAsia"/>
          <w:sz w:val="24"/>
        </w:rPr>
        <w:t>，键“</w:t>
      </w:r>
      <w:r w:rsidR="008C5C6A">
        <w:rPr>
          <w:rFonts w:hint="eastAsia"/>
          <w:sz w:val="24"/>
        </w:rPr>
        <w:t>f</w:t>
      </w:r>
      <w:r w:rsidR="008C5C6A">
        <w:rPr>
          <w:rFonts w:hint="eastAsia"/>
          <w:sz w:val="24"/>
        </w:rPr>
        <w:t>”及其值</w:t>
      </w:r>
      <w:r w:rsidR="008C5C6A">
        <w:rPr>
          <w:rFonts w:hint="eastAsia"/>
          <w:sz w:val="24"/>
        </w:rPr>
        <w:t>LN5</w:t>
      </w:r>
      <w:r w:rsidR="008C5C6A">
        <w:rPr>
          <w:rFonts w:hint="eastAsia"/>
          <w:sz w:val="24"/>
        </w:rPr>
        <w:t>。结果证明</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oMath>
      <w:r w:rsidR="006107F6">
        <w:rPr>
          <w:rFonts w:hint="eastAsia"/>
          <w:sz w:val="24"/>
        </w:rPr>
        <w:t>对应</w:t>
      </w:r>
      <w:r w:rsidR="008C5C6A">
        <w:rPr>
          <w:rFonts w:hint="eastAsia"/>
          <w:sz w:val="24"/>
        </w:rPr>
        <w:t>扩展节点</w:t>
      </w:r>
      <w:r w:rsidR="008C5C6A">
        <w:rPr>
          <w:rFonts w:hint="eastAsia"/>
          <w:sz w:val="24"/>
        </w:rPr>
        <w:t>EN1</w:t>
      </w:r>
      <w:r w:rsidR="008C5C6A">
        <w:rPr>
          <w:rFonts w:hint="eastAsia"/>
          <w:sz w:val="24"/>
        </w:rPr>
        <w:t>上的提取内容，也即键“</w:t>
      </w:r>
      <w:r w:rsidR="008C5C6A">
        <w:rPr>
          <w:rFonts w:hint="eastAsia"/>
          <w:sz w:val="24"/>
        </w:rPr>
        <w:t>5</w:t>
      </w:r>
      <w:r w:rsidR="008C5C6A">
        <w:rPr>
          <w:rFonts w:hint="eastAsia"/>
          <w:sz w:val="24"/>
        </w:rPr>
        <w:t>”及其值，其值即为</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oMath>
      <w:r w:rsidR="003E7171">
        <w:rPr>
          <w:rFonts w:hint="eastAsia"/>
          <w:sz w:val="24"/>
        </w:rPr>
        <w:t>。结果证明</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n0</m:t>
            </m:r>
          </m:sub>
        </m:sSub>
      </m:oMath>
      <w:r w:rsidR="00684F12">
        <w:rPr>
          <w:rFonts w:hint="eastAsia"/>
          <w:sz w:val="24"/>
        </w:rPr>
        <w:t>对应</w:t>
      </w:r>
      <w:r w:rsidR="006107F6">
        <w:rPr>
          <w:rFonts w:hint="eastAsia"/>
          <w:sz w:val="24"/>
        </w:rPr>
        <w:t>分支节点</w:t>
      </w:r>
      <w:r w:rsidR="006107F6">
        <w:rPr>
          <w:rFonts w:hint="eastAsia"/>
          <w:sz w:val="24"/>
        </w:rPr>
        <w:t>BN1</w:t>
      </w:r>
      <w:r w:rsidR="006107F6">
        <w:rPr>
          <w:rFonts w:hint="eastAsia"/>
          <w:sz w:val="24"/>
        </w:rPr>
        <w:t>上的提取内容，也即键“</w:t>
      </w:r>
      <w:r w:rsidR="006107F6">
        <w:rPr>
          <w:rFonts w:hint="eastAsia"/>
          <w:sz w:val="24"/>
        </w:rPr>
        <w:t>4</w:t>
      </w:r>
      <w:r w:rsidR="006107F6">
        <w:rPr>
          <w:rFonts w:hint="eastAsia"/>
          <w:sz w:val="24"/>
        </w:rPr>
        <w:t>”及其值</w:t>
      </w:r>
      <w:r w:rsidR="006107F6">
        <w:rPr>
          <w:rFonts w:hint="eastAsia"/>
          <w:sz w:val="24"/>
        </w:rPr>
        <w:t>LN1</w:t>
      </w:r>
      <w:r w:rsidR="006107F6">
        <w:rPr>
          <w:rFonts w:hint="eastAsia"/>
          <w:sz w:val="24"/>
        </w:rPr>
        <w:t>，键“</w:t>
      </w:r>
      <w:r w:rsidR="006107F6">
        <w:rPr>
          <w:rFonts w:hint="eastAsia"/>
          <w:sz w:val="24"/>
        </w:rPr>
        <w:t>a</w:t>
      </w:r>
      <w:r w:rsidR="006107F6">
        <w:rPr>
          <w:rFonts w:hint="eastAsia"/>
          <w:sz w:val="24"/>
        </w:rPr>
        <w:t>”及其值</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oMath>
      <w:r w:rsidR="003E7171">
        <w:rPr>
          <w:rFonts w:hint="eastAsia"/>
          <w:sz w:val="24"/>
        </w:rPr>
        <w:t>，</w:t>
      </w:r>
      <w:r w:rsidR="006107F6">
        <w:rPr>
          <w:rFonts w:hint="eastAsia"/>
          <w:sz w:val="24"/>
        </w:rPr>
        <w:t>键“</w:t>
      </w:r>
      <w:r w:rsidR="006107F6">
        <w:rPr>
          <w:rFonts w:hint="eastAsia"/>
          <w:sz w:val="24"/>
        </w:rPr>
        <w:t>f</w:t>
      </w:r>
      <w:r w:rsidR="006107F6">
        <w:rPr>
          <w:rFonts w:hint="eastAsia"/>
          <w:sz w:val="24"/>
        </w:rPr>
        <w:t>”及其值</w:t>
      </w:r>
      <w:r w:rsidR="006107F6">
        <w:rPr>
          <w:rFonts w:hint="eastAsia"/>
          <w:sz w:val="24"/>
        </w:rPr>
        <w:t>LN2</w:t>
      </w:r>
      <w:r w:rsidR="006107F6">
        <w:rPr>
          <w:rFonts w:hint="eastAsia"/>
          <w:sz w:val="24"/>
        </w:rPr>
        <w:t>。</w:t>
      </w:r>
    </w:p>
    <w:p w:rsidR="003E7171" w:rsidRDefault="006107F6" w:rsidP="001A2493">
      <w:pPr>
        <w:spacing w:line="500" w:lineRule="exact"/>
        <w:ind w:firstLineChars="200" w:firstLine="480"/>
        <w:rPr>
          <w:sz w:val="24"/>
        </w:rPr>
      </w:pPr>
      <w:r>
        <w:rPr>
          <w:rFonts w:hint="eastAsia"/>
          <w:sz w:val="24"/>
        </w:rPr>
        <w:t>提取得到</w:t>
      </w:r>
      <w:r w:rsidR="0049469C">
        <w:rPr>
          <w:rFonts w:hint="eastAsia"/>
          <w:sz w:val="24"/>
        </w:rPr>
        <w:t>上述</w:t>
      </w:r>
      <w:r>
        <w:rPr>
          <w:rFonts w:hint="eastAsia"/>
          <w:sz w:val="24"/>
        </w:rPr>
        <w:t>结果证明值后，</w:t>
      </w:r>
      <w:r w:rsidR="003E7171">
        <w:rPr>
          <w:rFonts w:hint="eastAsia"/>
          <w:sz w:val="24"/>
        </w:rPr>
        <w:t>可以根据该证明和搜索结</w:t>
      </w:r>
      <w:r w:rsidR="0049469C" w:rsidRPr="0049469C">
        <w:rPr>
          <w:rFonts w:hint="eastAsia"/>
          <w:sz w:val="24"/>
        </w:rPr>
        <w:t>果</w:t>
      </w:r>
      <m:oMath>
        <m:sSub>
          <m:sSubPr>
            <m:ctrlPr>
              <w:rPr>
                <w:rFonts w:ascii="Cambria Math" w:hAnsi="Cambria Math"/>
                <w:i/>
                <w:sz w:val="24"/>
              </w:rPr>
            </m:ctrlPr>
          </m:sSubPr>
          <m:e>
            <m:r>
              <w:rPr>
                <w:rFonts w:ascii="Cambria Math" w:hAnsi="Cambria Math" w:hint="eastAsia"/>
                <w:sz w:val="24"/>
              </w:rPr>
              <m:t>f</m:t>
            </m:r>
            <m:ctrlPr>
              <w:rPr>
                <w:rFonts w:ascii="Cambria Math" w:hAnsi="Cambria Math" w:hint="eastAsia"/>
                <w:i/>
                <w:sz w:val="24"/>
              </w:rPr>
            </m:ctrlP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5</m:t>
            </m:r>
          </m:sub>
        </m:sSub>
      </m:oMath>
      <w:r w:rsidR="003E7171">
        <w:rPr>
          <w:rFonts w:hint="eastAsia"/>
          <w:sz w:val="24"/>
        </w:rPr>
        <w:t>重新构建</w:t>
      </w:r>
      <w:r>
        <w:rPr>
          <w:rFonts w:hint="eastAsia"/>
          <w:sz w:val="24"/>
        </w:rPr>
        <w:t>MPT</w:t>
      </w:r>
      <w:r>
        <w:rPr>
          <w:rFonts w:hint="eastAsia"/>
          <w:sz w:val="24"/>
        </w:rPr>
        <w:t>树结构的</w:t>
      </w:r>
      <w:r w:rsidR="003E7171">
        <w:rPr>
          <w:rFonts w:hint="eastAsia"/>
          <w:sz w:val="24"/>
        </w:rPr>
        <w:t>根哈希。首先用户将令牌“</w:t>
      </w:r>
      <w:r w:rsidR="003E7171">
        <w:rPr>
          <w:rFonts w:hint="eastAsia"/>
          <w:sz w:val="24"/>
        </w:rPr>
        <w:t>a</w:t>
      </w:r>
      <w:r w:rsidR="003E7171">
        <w:rPr>
          <w:sz w:val="24"/>
        </w:rPr>
        <w:t>5432</w:t>
      </w:r>
      <w:r w:rsidR="003E7171">
        <w:rPr>
          <w:rFonts w:hint="eastAsia"/>
          <w:sz w:val="24"/>
        </w:rPr>
        <w:t>”与结果证明中的键进行匹配，发现“</w:t>
      </w:r>
      <w:r w:rsidR="003E7171">
        <w:rPr>
          <w:rFonts w:hint="eastAsia"/>
          <w:sz w:val="24"/>
        </w:rPr>
        <w:t>a</w:t>
      </w:r>
      <w:r w:rsidR="003E7171">
        <w:rPr>
          <w:sz w:val="24"/>
        </w:rPr>
        <w:t>54</w:t>
      </w:r>
      <w:r w:rsidR="003E7171">
        <w:rPr>
          <w:rFonts w:hint="eastAsia"/>
          <w:sz w:val="24"/>
        </w:rPr>
        <w:t>”为令牌的前缀，</w:t>
      </w:r>
      <m:oMath>
        <m:r>
          <m:rPr>
            <m:sty m:val="p"/>
          </m:rPr>
          <w:rPr>
            <w:rFonts w:ascii="Cambria Math" w:hAnsi="Cambria Math"/>
            <w:sz w:val="24"/>
          </w:rPr>
          <m:t xml:space="preserve">remain_key </m:t>
        </m:r>
      </m:oMath>
      <w:r w:rsidR="003E7171">
        <w:rPr>
          <w:rFonts w:hint="eastAsia"/>
          <w:sz w:val="24"/>
        </w:rPr>
        <w:t>为“</w:t>
      </w:r>
      <w:r w:rsidR="003E7171">
        <w:rPr>
          <w:rFonts w:hint="eastAsia"/>
          <w:sz w:val="24"/>
        </w:rPr>
        <w:t>32</w:t>
      </w:r>
      <w:r w:rsidR="003E7171">
        <w:rPr>
          <w:rFonts w:hint="eastAsia"/>
          <w:sz w:val="24"/>
        </w:rPr>
        <w:t>”</w:t>
      </w:r>
      <w:r w:rsidR="0049469C">
        <w:rPr>
          <w:rFonts w:hint="eastAsia"/>
          <w:sz w:val="24"/>
        </w:rPr>
        <w:t>。</w:t>
      </w:r>
      <w:r w:rsidR="003E7171">
        <w:rPr>
          <w:rFonts w:hint="eastAsia"/>
          <w:sz w:val="24"/>
        </w:rPr>
        <w:t>用户根据“</w:t>
      </w:r>
      <w:r w:rsidR="003E7171">
        <w:rPr>
          <w:rFonts w:hint="eastAsia"/>
          <w:sz w:val="24"/>
        </w:rPr>
        <w:t>32</w:t>
      </w:r>
      <w:r w:rsidR="003E7171">
        <w:rPr>
          <w:rFonts w:hint="eastAsia"/>
          <w:sz w:val="24"/>
        </w:rPr>
        <w:t>”以及</w:t>
      </w:r>
      <w:r w:rsidR="003E7171" w:rsidRPr="0049469C">
        <w:rPr>
          <w:rFonts w:hint="eastAsia"/>
          <w:sz w:val="24"/>
        </w:rPr>
        <w:t>搜索结果</w:t>
      </w:r>
      <m:oMath>
        <m:sSub>
          <m:sSubPr>
            <m:ctrlPr>
              <w:rPr>
                <w:rFonts w:ascii="Cambria Math" w:hAnsi="Cambria Math"/>
                <w:i/>
                <w:sz w:val="24"/>
              </w:rPr>
            </m:ctrlPr>
          </m:sSubPr>
          <m:e>
            <m:r>
              <w:rPr>
                <w:rFonts w:ascii="Cambria Math" w:hAnsi="Cambria Math" w:hint="eastAsia"/>
                <w:sz w:val="24"/>
              </w:rPr>
              <m:t>f</m:t>
            </m:r>
            <m:ctrlPr>
              <w:rPr>
                <w:rFonts w:ascii="Cambria Math" w:hAnsi="Cambria Math" w:hint="eastAsia"/>
                <w:i/>
                <w:sz w:val="24"/>
              </w:rPr>
            </m:ctrlP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5</m:t>
            </m:r>
          </m:sub>
        </m:sSub>
      </m:oMath>
      <w:r w:rsidR="003E7171">
        <w:rPr>
          <w:rFonts w:hint="eastAsia"/>
          <w:sz w:val="24"/>
        </w:rPr>
        <w:t>重新生成节点</w:t>
      </w:r>
      <w:r w:rsidR="003E7171">
        <w:rPr>
          <w:rFonts w:hint="eastAsia"/>
          <w:sz w:val="24"/>
        </w:rPr>
        <w:t>LN3</w:t>
      </w:r>
      <w:r w:rsidR="003E7171">
        <w:rPr>
          <w:rFonts w:hint="eastAsia"/>
          <w:sz w:val="24"/>
        </w:rPr>
        <w:t>，</w:t>
      </w:r>
      <w:r w:rsidR="0049469C">
        <w:rPr>
          <w:rFonts w:hint="eastAsia"/>
          <w:sz w:val="24"/>
        </w:rPr>
        <w:t>则可完善结果证明。这样，</w:t>
      </w:r>
      <w:r w:rsidR="003E7171">
        <w:rPr>
          <w:rFonts w:hint="eastAsia"/>
          <w:sz w:val="24"/>
        </w:rPr>
        <w:t>通过</w:t>
      </w:r>
      <w:r w:rsidR="0049469C">
        <w:rPr>
          <w:rFonts w:hint="eastAsia"/>
          <w:sz w:val="24"/>
        </w:rPr>
        <w:t>完善的</w:t>
      </w:r>
      <w:r w:rsidR="003E7171">
        <w:rPr>
          <w:rFonts w:hint="eastAsia"/>
          <w:sz w:val="24"/>
        </w:rPr>
        <w:t>结果证明</w:t>
      </w:r>
      <w:r w:rsidR="0049469C">
        <w:rPr>
          <w:rFonts w:hint="eastAsia"/>
          <w:sz w:val="24"/>
        </w:rPr>
        <w:t>中的内容，</w:t>
      </w:r>
      <w:r w:rsidR="003E7171">
        <w:rPr>
          <w:rFonts w:hint="eastAsia"/>
          <w:sz w:val="24"/>
        </w:rPr>
        <w:t>自底向上构建出根哈希的值。最后用户通过比较重构得到的根哈希和用户</w:t>
      </w:r>
      <w:r w:rsidR="0049469C">
        <w:rPr>
          <w:rFonts w:hint="eastAsia"/>
          <w:sz w:val="24"/>
        </w:rPr>
        <w:t>端</w:t>
      </w:r>
      <w:r w:rsidR="003E7171">
        <w:rPr>
          <w:rFonts w:hint="eastAsia"/>
          <w:sz w:val="24"/>
        </w:rPr>
        <w:t>保留的根哈希，来判断数据是否完整</w:t>
      </w:r>
      <w:r w:rsidR="0049469C">
        <w:rPr>
          <w:rFonts w:hint="eastAsia"/>
          <w:sz w:val="24"/>
        </w:rPr>
        <w:t>。</w:t>
      </w:r>
      <w:r w:rsidR="003E7171">
        <w:rPr>
          <w:rFonts w:hint="eastAsia"/>
          <w:sz w:val="24"/>
        </w:rPr>
        <w:t>假如服务器只返回了文件</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oMath>
      <w:r w:rsidR="003E7171">
        <w:rPr>
          <w:rFonts w:hint="eastAsia"/>
          <w:sz w:val="24"/>
        </w:rPr>
        <w:t>，那么重构得到的根哈希将与正确的根哈希不匹配。</w:t>
      </w:r>
    </w:p>
    <w:p w:rsidR="00D6667E" w:rsidRDefault="00D6667E" w:rsidP="001A2493">
      <w:pPr>
        <w:spacing w:line="500" w:lineRule="exact"/>
        <w:ind w:firstLineChars="200" w:firstLine="480"/>
        <w:rPr>
          <w:sz w:val="24"/>
        </w:rPr>
      </w:pPr>
      <w:r>
        <w:rPr>
          <w:rFonts w:hint="eastAsia"/>
          <w:sz w:val="24"/>
        </w:rPr>
        <w:t>另一种情形：</w:t>
      </w:r>
    </w:p>
    <w:p w:rsidR="00D6667E" w:rsidRDefault="002F3ADA" w:rsidP="001A2493">
      <w:pPr>
        <w:spacing w:line="500" w:lineRule="exact"/>
        <w:ind w:firstLineChars="200" w:firstLine="480"/>
        <w:rPr>
          <w:sz w:val="24"/>
        </w:rPr>
      </w:pPr>
      <w:r>
        <w:rPr>
          <w:rFonts w:hint="eastAsia"/>
          <w:sz w:val="24"/>
        </w:rPr>
        <w:t>当用户想要搜索的关键字对应的令牌为“</w:t>
      </w:r>
      <w:r>
        <w:rPr>
          <w:rFonts w:hint="eastAsia"/>
          <w:sz w:val="24"/>
        </w:rPr>
        <w:t>a</w:t>
      </w:r>
      <w:r>
        <w:rPr>
          <w:sz w:val="24"/>
        </w:rPr>
        <w:t>5433</w:t>
      </w:r>
      <w:r>
        <w:rPr>
          <w:rFonts w:hint="eastAsia"/>
          <w:sz w:val="24"/>
        </w:rPr>
        <w:t>”时，根据图</w:t>
      </w:r>
      <w:r>
        <w:rPr>
          <w:rFonts w:hint="eastAsia"/>
          <w:sz w:val="24"/>
        </w:rPr>
        <w:t>3</w:t>
      </w:r>
      <w:r>
        <w:rPr>
          <w:rFonts w:hint="eastAsia"/>
          <w:sz w:val="24"/>
        </w:rPr>
        <w:t>和图</w:t>
      </w:r>
      <w:r>
        <w:rPr>
          <w:rFonts w:hint="eastAsia"/>
          <w:sz w:val="24"/>
        </w:rPr>
        <w:t>4</w:t>
      </w:r>
      <w:r>
        <w:rPr>
          <w:rFonts w:hint="eastAsia"/>
          <w:sz w:val="24"/>
        </w:rPr>
        <w:t>可知，该令牌在</w:t>
      </w:r>
      <w:r>
        <w:rPr>
          <w:rFonts w:hint="eastAsia"/>
          <w:sz w:val="24"/>
        </w:rPr>
        <w:t>MPT</w:t>
      </w:r>
      <w:r>
        <w:rPr>
          <w:rFonts w:hint="eastAsia"/>
          <w:sz w:val="24"/>
        </w:rPr>
        <w:t>树（也即验证索引）中不存在，但其搜索路径与“</w:t>
      </w:r>
      <w:r>
        <w:rPr>
          <w:rFonts w:hint="eastAsia"/>
          <w:sz w:val="24"/>
        </w:rPr>
        <w:t>a</w:t>
      </w:r>
      <w:r>
        <w:rPr>
          <w:sz w:val="24"/>
        </w:rPr>
        <w:t>5432</w:t>
      </w:r>
      <w:r>
        <w:rPr>
          <w:rFonts w:hint="eastAsia"/>
          <w:sz w:val="24"/>
        </w:rPr>
        <w:t>”相同，不同的是，</w:t>
      </w:r>
      <w:r w:rsidRPr="002F3ADA">
        <w:rPr>
          <w:rFonts w:hint="eastAsia"/>
          <w:sz w:val="24"/>
        </w:rPr>
        <w:t>该令牌在</w:t>
      </w:r>
      <w:r w:rsidRPr="002F3ADA">
        <w:rPr>
          <w:rFonts w:hint="eastAsia"/>
          <w:sz w:val="24"/>
        </w:rPr>
        <w:t>LN3</w:t>
      </w:r>
      <w:r w:rsidRPr="002F3ADA">
        <w:rPr>
          <w:rFonts w:hint="eastAsia"/>
          <w:sz w:val="24"/>
        </w:rPr>
        <w:t>处发生了不匹配</w:t>
      </w:r>
      <w:r>
        <w:rPr>
          <w:rFonts w:hint="eastAsia"/>
          <w:sz w:val="24"/>
        </w:rPr>
        <w:t>。此时，服务器提取从</w:t>
      </w:r>
      <w:r>
        <w:rPr>
          <w:rFonts w:hint="eastAsia"/>
          <w:sz w:val="24"/>
        </w:rPr>
        <w:t>LN3</w:t>
      </w:r>
      <w:r>
        <w:rPr>
          <w:rFonts w:hint="eastAsia"/>
          <w:sz w:val="24"/>
        </w:rPr>
        <w:t>节点开始自底向上的路径上的节点的键值对来生成结果证明，如图</w:t>
      </w:r>
      <w:r>
        <w:rPr>
          <w:rFonts w:hint="eastAsia"/>
          <w:sz w:val="24"/>
        </w:rPr>
        <w:t>5b</w:t>
      </w:r>
      <w:r>
        <w:rPr>
          <w:rFonts w:hint="eastAsia"/>
          <w:sz w:val="24"/>
        </w:rPr>
        <w:t>中的</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n3</m:t>
            </m:r>
          </m:sub>
        </m:sSub>
        <m:r>
          <w:rPr>
            <w:rFonts w:ascii="Cambria Math" w:hAnsi="Cambria Math"/>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hint="eastAsia"/>
                <w:sz w:val="24"/>
              </w:rPr>
              <m:t>n</m:t>
            </m:r>
            <m:r>
              <m:rPr>
                <m:sty m:val="p"/>
              </m:rP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0</m:t>
            </m:r>
          </m:sub>
        </m:sSub>
      </m:oMath>
      <w:r>
        <w:rPr>
          <w:rFonts w:hint="eastAsia"/>
          <w:sz w:val="24"/>
        </w:rPr>
        <w:t>所示。相对于图</w:t>
      </w:r>
      <w:r>
        <w:rPr>
          <w:rFonts w:hint="eastAsia"/>
          <w:sz w:val="24"/>
        </w:rPr>
        <w:t>5a</w:t>
      </w:r>
      <w:r>
        <w:rPr>
          <w:rFonts w:hint="eastAsia"/>
          <w:sz w:val="24"/>
        </w:rPr>
        <w:t>所示的情形，多提取了叶子节点</w:t>
      </w:r>
      <w:r>
        <w:rPr>
          <w:rFonts w:hint="eastAsia"/>
          <w:sz w:val="24"/>
        </w:rPr>
        <w:t>LN3</w:t>
      </w:r>
      <w:r>
        <w:rPr>
          <w:rFonts w:hint="eastAsia"/>
          <w:sz w:val="24"/>
        </w:rPr>
        <w:t>的键“</w:t>
      </w:r>
      <w:r>
        <w:rPr>
          <w:rFonts w:hint="eastAsia"/>
          <w:sz w:val="24"/>
        </w:rPr>
        <w:t>32</w:t>
      </w:r>
      <w:r>
        <w:rPr>
          <w:rFonts w:hint="eastAsia"/>
          <w:sz w:val="24"/>
        </w:rPr>
        <w:t>”以及值“</w:t>
      </w:r>
      <w:r w:rsidR="00D6667E">
        <w:rPr>
          <w:rFonts w:hint="eastAsia"/>
          <w:sz w:val="24"/>
        </w:rPr>
        <w:t>H</w:t>
      </w:r>
      <w:r w:rsidR="00D6667E" w:rsidRPr="00D6667E">
        <w:rPr>
          <w:rFonts w:hint="eastAsia"/>
          <w:sz w:val="24"/>
          <w:vertAlign w:val="subscript"/>
        </w:rPr>
        <w:t>2</w:t>
      </w:r>
      <w:r>
        <w:rPr>
          <w:rFonts w:hint="eastAsia"/>
          <w:sz w:val="24"/>
        </w:rPr>
        <w:t>”</w:t>
      </w:r>
      <w:r w:rsidR="00D6667E">
        <w:rPr>
          <w:rFonts w:hint="eastAsia"/>
          <w:sz w:val="24"/>
        </w:rPr>
        <w:t>作为</w:t>
      </w:r>
      <m:oMath>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n3</m:t>
            </m:r>
          </m:sub>
        </m:sSub>
      </m:oMath>
      <w:r w:rsidR="00D6667E">
        <w:rPr>
          <w:rFonts w:hint="eastAsia"/>
          <w:sz w:val="24"/>
        </w:rPr>
        <w:t>。需说明的是，如为增加文件</w:t>
      </w:r>
      <w:r w:rsidR="00D6667E">
        <w:rPr>
          <w:rFonts w:hint="eastAsia"/>
          <w:sz w:val="24"/>
        </w:rPr>
        <w:t>f5</w:t>
      </w:r>
      <w:r w:rsidR="00D6667E">
        <w:rPr>
          <w:rFonts w:hint="eastAsia"/>
          <w:sz w:val="24"/>
        </w:rPr>
        <w:t>之前，则叶子节点的值为</w:t>
      </w:r>
      <w:r w:rsidR="00D6667E">
        <w:rPr>
          <w:rFonts w:hint="eastAsia"/>
          <w:sz w:val="24"/>
        </w:rPr>
        <w:t>H2</w:t>
      </w:r>
      <w:r w:rsidR="00D6667E">
        <w:rPr>
          <w:rFonts w:hint="eastAsia"/>
          <w:sz w:val="24"/>
        </w:rPr>
        <w:t>。如为更新增加文件</w:t>
      </w:r>
      <w:r w:rsidR="00D6667E">
        <w:rPr>
          <w:rFonts w:hint="eastAsia"/>
          <w:sz w:val="24"/>
        </w:rPr>
        <w:t>f5</w:t>
      </w:r>
      <w:r w:rsidR="00D6667E">
        <w:rPr>
          <w:rFonts w:hint="eastAsia"/>
          <w:sz w:val="24"/>
        </w:rPr>
        <w:t>之后，则叶子节点的值为</w:t>
      </w:r>
      <w:r w:rsidR="00D6667E">
        <w:rPr>
          <w:rFonts w:hint="eastAsia"/>
          <w:sz w:val="24"/>
        </w:rPr>
        <w:t>H2+</w:t>
      </w:r>
      <m:oMath>
        <m:r>
          <w:rPr>
            <w:rFonts w:ascii="Cambria Math" w:hAnsi="Cambria Math"/>
            <w:sz w:val="24"/>
          </w:rPr>
          <m:t>IH(</m:t>
        </m:r>
        <m:sSub>
          <m:sSubPr>
            <m:ctrlPr>
              <w:rPr>
                <w:rFonts w:ascii="Cambria Math" w:hAnsi="Cambria Math"/>
                <w:i/>
                <w:sz w:val="24"/>
              </w:rPr>
            </m:ctrlPr>
          </m:sSubPr>
          <m:e>
            <m:r>
              <w:rPr>
                <w:rFonts w:ascii="Cambria Math" w:hAnsi="Cambria Math"/>
                <w:sz w:val="24"/>
              </w:rPr>
              <m:t>G</m:t>
            </m:r>
          </m:e>
          <m:sub>
            <m:r>
              <w:rPr>
                <w:rFonts w:ascii="Cambria Math" w:hAnsi="Cambria Math"/>
                <w:sz w:val="24"/>
              </w:rPr>
              <m:t>K</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5</m:t>
            </m:r>
          </m:sub>
        </m:sSub>
        <m:r>
          <w:rPr>
            <w:rFonts w:ascii="Cambria Math" w:hAnsi="Cambria Math"/>
            <w:sz w:val="24"/>
          </w:rPr>
          <m:t>))</m:t>
        </m:r>
      </m:oMath>
      <w:r w:rsidR="00D6667E">
        <w:rPr>
          <w:rFonts w:hint="eastAsia"/>
          <w:sz w:val="24"/>
        </w:rPr>
        <w:t>。</w:t>
      </w:r>
    </w:p>
    <w:p w:rsidR="003E7171" w:rsidRDefault="002F3ADA" w:rsidP="001A2493">
      <w:pPr>
        <w:spacing w:line="500" w:lineRule="exact"/>
        <w:ind w:firstLineChars="200" w:firstLine="480"/>
        <w:rPr>
          <w:sz w:val="24"/>
        </w:rPr>
      </w:pPr>
      <w:r>
        <w:rPr>
          <w:rFonts w:hint="eastAsia"/>
          <w:sz w:val="24"/>
        </w:rPr>
        <w:t>用户在收到该结果证明以后，由于发现令牌</w:t>
      </w:r>
      <w:r w:rsidR="00D6667E">
        <w:rPr>
          <w:rFonts w:hint="eastAsia"/>
          <w:sz w:val="24"/>
        </w:rPr>
        <w:t>“</w:t>
      </w:r>
      <w:r w:rsidR="00D6667E">
        <w:rPr>
          <w:rFonts w:hint="eastAsia"/>
          <w:sz w:val="24"/>
        </w:rPr>
        <w:t>a</w:t>
      </w:r>
      <w:r w:rsidR="00D6667E">
        <w:rPr>
          <w:sz w:val="24"/>
        </w:rPr>
        <w:t>5433</w:t>
      </w:r>
      <w:r w:rsidR="00D6667E">
        <w:rPr>
          <w:rFonts w:hint="eastAsia"/>
          <w:sz w:val="24"/>
        </w:rPr>
        <w:t>”</w:t>
      </w:r>
      <w:r>
        <w:rPr>
          <w:rFonts w:hint="eastAsia"/>
          <w:sz w:val="24"/>
        </w:rPr>
        <w:t>与结果证明中的键</w:t>
      </w:r>
      <w:r w:rsidR="002B68C1">
        <w:rPr>
          <w:rFonts w:hint="eastAsia"/>
          <w:sz w:val="24"/>
        </w:rPr>
        <w:t>a5432</w:t>
      </w:r>
      <w:r>
        <w:rPr>
          <w:rFonts w:hint="eastAsia"/>
          <w:sz w:val="24"/>
        </w:rPr>
        <w:t>无法匹配，因此</w:t>
      </w:r>
      <m:oMath>
        <m:r>
          <m:rPr>
            <m:sty m:val="p"/>
          </m:rPr>
          <w:rPr>
            <w:rFonts w:ascii="Cambria Math" w:hAnsi="Cambria Math"/>
            <w:sz w:val="24"/>
          </w:rPr>
          <m:t>remain_key</m:t>
        </m:r>
      </m:oMath>
      <w:r>
        <w:rPr>
          <w:rFonts w:hint="eastAsia"/>
          <w:sz w:val="24"/>
        </w:rPr>
        <w:t>被置空</w:t>
      </w:r>
      <w:r w:rsidR="002B68C1">
        <w:rPr>
          <w:rFonts w:hint="eastAsia"/>
          <w:sz w:val="24"/>
        </w:rPr>
        <w:t>。则</w:t>
      </w:r>
      <w:r>
        <w:rPr>
          <w:rFonts w:hint="eastAsia"/>
          <w:sz w:val="24"/>
        </w:rPr>
        <w:t>用户将直接根据结果证明重构根哈希。同样，通过与正确的根哈希进行对比，如果不相同，则说明服务器篡改了结果证明，产生了恶意行为。</w:t>
      </w:r>
    </w:p>
    <w:p w:rsidR="006874EF" w:rsidRDefault="003B640F" w:rsidP="001A2493">
      <w:pPr>
        <w:spacing w:line="500" w:lineRule="exact"/>
        <w:ind w:firstLineChars="200" w:firstLine="480"/>
        <w:rPr>
          <w:sz w:val="24"/>
        </w:rPr>
      </w:pPr>
      <w:r>
        <w:rPr>
          <w:rFonts w:hint="eastAsia"/>
          <w:sz w:val="24"/>
        </w:rPr>
        <w:t>综上，本具体实施方式</w:t>
      </w:r>
      <w:r>
        <w:rPr>
          <w:sz w:val="24"/>
        </w:rPr>
        <w:t>通过</w:t>
      </w:r>
      <w:r>
        <w:rPr>
          <w:rFonts w:hint="eastAsia"/>
          <w:sz w:val="24"/>
        </w:rPr>
        <w:t>M</w:t>
      </w:r>
      <w:r>
        <w:rPr>
          <w:sz w:val="24"/>
        </w:rPr>
        <w:t>erkle Patricia Tree</w:t>
      </w:r>
      <w:r>
        <w:rPr>
          <w:sz w:val="24"/>
        </w:rPr>
        <w:t>（</w:t>
      </w:r>
      <w:r>
        <w:rPr>
          <w:rFonts w:hint="eastAsia"/>
          <w:sz w:val="24"/>
        </w:rPr>
        <w:t>MPT</w:t>
      </w:r>
      <w:r>
        <w:rPr>
          <w:sz w:val="24"/>
        </w:rPr>
        <w:t>）</w:t>
      </w:r>
      <w:r>
        <w:rPr>
          <w:rFonts w:hint="eastAsia"/>
          <w:sz w:val="24"/>
        </w:rPr>
        <w:t>构建</w:t>
      </w:r>
      <w:r>
        <w:rPr>
          <w:sz w:val="24"/>
        </w:rPr>
        <w:t>索引，</w:t>
      </w:r>
      <w:r>
        <w:rPr>
          <w:rFonts w:hint="eastAsia"/>
          <w:sz w:val="24"/>
        </w:rPr>
        <w:t>并以</w:t>
      </w:r>
      <w:r>
        <w:rPr>
          <w:sz w:val="24"/>
        </w:rPr>
        <w:t>该索引为基础，提出了</w:t>
      </w:r>
      <w:r>
        <w:rPr>
          <w:rFonts w:hint="eastAsia"/>
          <w:sz w:val="24"/>
        </w:rPr>
        <w:t>一种完善</w:t>
      </w:r>
      <w:r>
        <w:rPr>
          <w:sz w:val="24"/>
        </w:rPr>
        <w:t>的</w:t>
      </w:r>
      <w:r>
        <w:rPr>
          <w:rFonts w:hint="eastAsia"/>
          <w:sz w:val="24"/>
        </w:rPr>
        <w:t>结果</w:t>
      </w:r>
      <w:r>
        <w:rPr>
          <w:sz w:val="24"/>
        </w:rPr>
        <w:t>验证机制</w:t>
      </w:r>
      <w:r w:rsidR="006874EF">
        <w:rPr>
          <w:rFonts w:hint="eastAsia"/>
          <w:sz w:val="24"/>
        </w:rPr>
        <w:t>。验证时，通过</w:t>
      </w:r>
      <w:r w:rsidR="006874EF">
        <w:rPr>
          <w:rFonts w:hint="eastAsia"/>
          <w:sz w:val="24"/>
        </w:rPr>
        <w:t>MPT</w:t>
      </w:r>
      <w:r w:rsidR="006874EF">
        <w:rPr>
          <w:rFonts w:hint="eastAsia"/>
          <w:sz w:val="24"/>
        </w:rPr>
        <w:t>树的根哈希进行验证。由于根哈希的第一次生成是由用户执行的，因此可以保证根哈希的正确性。随后的</w:t>
      </w:r>
      <w:r w:rsidR="0007088C">
        <w:rPr>
          <w:rFonts w:hint="eastAsia"/>
          <w:sz w:val="24"/>
        </w:rPr>
        <w:t>根哈希</w:t>
      </w:r>
      <w:r w:rsidR="006874EF">
        <w:rPr>
          <w:rFonts w:hint="eastAsia"/>
          <w:sz w:val="24"/>
        </w:rPr>
        <w:t>更新也由用户验证并更新，因此可以保证根哈希的正确性和新鲜性。结果验证过程中，是基于用户保留的根哈希来进行最终的比对判断，任何节点的改动，都会引起重构出的根哈希与用户保留根哈希无法匹配。因此可以保证验证环节的参照对象准确可靠，从而验证后确保用户拿到的搜索结果是新鲜并且完整的。</w:t>
      </w:r>
    </w:p>
    <w:p w:rsidR="00683363" w:rsidRDefault="006874EF" w:rsidP="001A2493">
      <w:pPr>
        <w:spacing w:line="500" w:lineRule="exact"/>
        <w:ind w:firstLineChars="200" w:firstLine="480"/>
        <w:rPr>
          <w:sz w:val="24"/>
        </w:rPr>
      </w:pPr>
      <w:r>
        <w:rPr>
          <w:rFonts w:hint="eastAsia"/>
          <w:sz w:val="24"/>
        </w:rPr>
        <w:t>本具体实施方式的搜索方法，</w:t>
      </w:r>
      <w:r w:rsidR="003B640F">
        <w:rPr>
          <w:rFonts w:hint="eastAsia"/>
          <w:sz w:val="24"/>
        </w:rPr>
        <w:t>可以</w:t>
      </w:r>
      <w:r w:rsidR="003B640F">
        <w:rPr>
          <w:sz w:val="24"/>
        </w:rPr>
        <w:t>防止数据完整性攻击和数据新鲜性攻击</w:t>
      </w:r>
      <w:r w:rsidR="003B640F">
        <w:rPr>
          <w:rFonts w:hint="eastAsia"/>
          <w:sz w:val="24"/>
        </w:rPr>
        <w:t>。特别地</w:t>
      </w:r>
      <w:r w:rsidR="003B640F">
        <w:rPr>
          <w:sz w:val="24"/>
        </w:rPr>
        <w:t>，本方法可以在用户不保留关键字集合的情况下，检测出服务器故意返回空结果的情况。</w:t>
      </w:r>
      <w:r w:rsidR="003B640F">
        <w:rPr>
          <w:rFonts w:hint="eastAsia"/>
          <w:sz w:val="24"/>
        </w:rPr>
        <w:t>该方法是一种通用</w:t>
      </w:r>
      <w:r w:rsidR="003B640F">
        <w:rPr>
          <w:sz w:val="24"/>
        </w:rPr>
        <w:t>的结果验证方案</w:t>
      </w:r>
      <w:r w:rsidR="003B640F">
        <w:rPr>
          <w:rFonts w:hint="eastAsia"/>
          <w:sz w:val="24"/>
        </w:rPr>
        <w:t>，它将</w:t>
      </w:r>
      <w:r w:rsidR="003B640F">
        <w:rPr>
          <w:sz w:val="24"/>
        </w:rPr>
        <w:t>传统加密搜索方案作为黑盒，</w:t>
      </w:r>
      <w:r w:rsidR="003B640F">
        <w:rPr>
          <w:rFonts w:hint="eastAsia"/>
          <w:sz w:val="24"/>
        </w:rPr>
        <w:t>可以</w:t>
      </w:r>
      <w:r w:rsidR="003B640F">
        <w:rPr>
          <w:sz w:val="24"/>
        </w:rPr>
        <w:t>为多种加密搜索方案提供结果验证功能。</w:t>
      </w:r>
      <w:r>
        <w:rPr>
          <w:sz w:val="24"/>
        </w:rPr>
        <w:t>此外</w:t>
      </w:r>
      <w:r>
        <w:rPr>
          <w:rFonts w:hint="eastAsia"/>
          <w:sz w:val="24"/>
        </w:rPr>
        <w:t>，</w:t>
      </w:r>
      <w:r>
        <w:rPr>
          <w:sz w:val="24"/>
        </w:rPr>
        <w:t>通过一次通讯轮次</w:t>
      </w:r>
      <w:r>
        <w:rPr>
          <w:rFonts w:hint="eastAsia"/>
          <w:sz w:val="24"/>
        </w:rPr>
        <w:t>即可实现验证搜索，具有开销小的优势。综上，本方法</w:t>
      </w:r>
      <w:r>
        <w:rPr>
          <w:rFonts w:hint="eastAsia"/>
          <w:color w:val="000000"/>
          <w:sz w:val="24"/>
        </w:rPr>
        <w:t>具有开销小、实现简单以及不依赖于原有</w:t>
      </w:r>
      <w:r>
        <w:rPr>
          <w:color w:val="000000"/>
          <w:sz w:val="24"/>
        </w:rPr>
        <w:t>加密搜索</w:t>
      </w:r>
      <w:r>
        <w:rPr>
          <w:rFonts w:hint="eastAsia"/>
          <w:color w:val="000000"/>
          <w:sz w:val="24"/>
        </w:rPr>
        <w:t>方案</w:t>
      </w:r>
      <w:r>
        <w:rPr>
          <w:color w:val="000000"/>
          <w:sz w:val="24"/>
        </w:rPr>
        <w:t>的特性</w:t>
      </w:r>
      <w:r>
        <w:rPr>
          <w:rFonts w:hint="eastAsia"/>
          <w:color w:val="000000"/>
          <w:sz w:val="24"/>
        </w:rPr>
        <w:t>。</w:t>
      </w:r>
    </w:p>
    <w:p w:rsidR="00A97B45" w:rsidRPr="008C39AC" w:rsidRDefault="001A2493" w:rsidP="001A2493">
      <w:pPr>
        <w:spacing w:line="500" w:lineRule="exact"/>
        <w:ind w:firstLineChars="200" w:firstLine="480"/>
        <w:rPr>
          <w:color w:val="000000"/>
          <w:sz w:val="24"/>
          <w:szCs w:val="24"/>
        </w:rPr>
      </w:pPr>
      <w:r w:rsidRPr="008C39AC">
        <w:rPr>
          <w:rFonts w:hint="eastAsia"/>
          <w:color w:val="000000"/>
          <w:sz w:val="24"/>
          <w:szCs w:val="24"/>
        </w:rPr>
        <w:t>以上内容是结合具体的优选实施方式对本发明所作的进一步详细说明，不能认定本发明的具体实施只局限于这些说明。对于本发明所属技术领域的普通技术人员来说，在不脱离本发明构思的前提下做出若干</w:t>
      </w:r>
      <w:r w:rsidRPr="003A7997">
        <w:rPr>
          <w:color w:val="000000"/>
          <w:sz w:val="24"/>
          <w:szCs w:val="24"/>
        </w:rPr>
        <w:t>替代或明显变型，而且性能或用途相同，</w:t>
      </w:r>
      <w:r w:rsidRPr="008C39AC">
        <w:rPr>
          <w:rFonts w:hint="eastAsia"/>
          <w:color w:val="000000"/>
          <w:sz w:val="24"/>
          <w:szCs w:val="24"/>
        </w:rPr>
        <w:t>都应当视为属于本发明的保护范围。</w:t>
      </w:r>
    </w:p>
    <w:p w:rsidR="00A97B45" w:rsidRDefault="00A97B45" w:rsidP="00A97B45">
      <w:pPr>
        <w:spacing w:line="264" w:lineRule="auto"/>
        <w:ind w:firstLineChars="210" w:firstLine="588"/>
        <w:rPr>
          <w:rFonts w:ascii="宋体" w:hAnsi="宋体"/>
          <w:color w:val="000000"/>
        </w:rPr>
        <w:sectPr w:rsidR="00A97B45">
          <w:footerReference w:type="default" r:id="rId29"/>
          <w:pgSz w:w="11906" w:h="16838" w:code="9"/>
          <w:pgMar w:top="1418" w:right="1418" w:bottom="851" w:left="1418" w:header="851" w:footer="284" w:gutter="0"/>
          <w:lnNumType w:countBy="5"/>
          <w:pgNumType w:start="1"/>
          <w:cols w:space="425"/>
          <w:docGrid w:type="linesAndChars" w:linePitch="455"/>
        </w:sectPr>
      </w:pPr>
    </w:p>
    <w:p w:rsidR="00A97B45" w:rsidRDefault="008F6EA0" w:rsidP="00A97B45">
      <w:pPr>
        <w:spacing w:before="60"/>
        <w:rPr>
          <w:rFonts w:ascii="宋体" w:hAnsi="宋体"/>
        </w:rPr>
      </w:pPr>
      <w:r w:rsidRPr="008F6EA0">
        <w:rPr>
          <w:rFonts w:ascii="宋体" w:hAnsi="宋体"/>
          <w:noProof/>
          <w:szCs w:val="21"/>
        </w:rPr>
        <w:pict>
          <v:rect id="_x0000_s1026" style="position:absolute;left:0;text-align:left;margin-left:0;margin-top:-45.5pt;width:462pt;height:42.85pt;z-index:251660288" strokecolor="white">
            <v:textbox style="mso-next-textbox:#_x0000_s1026">
              <w:txbxContent>
                <w:p w:rsidR="0091338D" w:rsidRDefault="0091338D" w:rsidP="00A97B45">
                  <w:pPr>
                    <w:spacing w:before="60"/>
                    <w:jc w:val="center"/>
                    <w:rPr>
                      <w:rFonts w:eastAsia="黑体"/>
                      <w:noProof/>
                      <w:spacing w:val="90"/>
                    </w:rPr>
                  </w:pPr>
                  <w:r>
                    <w:rPr>
                      <w:rFonts w:eastAsia="黑体" w:hint="eastAsia"/>
                      <w:noProof/>
                      <w:spacing w:val="90"/>
                    </w:rPr>
                    <w:t>说明书附图</w:t>
                  </w:r>
                </w:p>
              </w:txbxContent>
            </v:textbox>
          </v:rect>
        </w:pict>
      </w:r>
      <w:r w:rsidRPr="008F6EA0">
        <w:rPr>
          <w:rFonts w:ascii="宋体" w:hAnsi="宋体"/>
          <w:noProof/>
          <w:szCs w:val="21"/>
        </w:rPr>
        <w:pict>
          <v:line id="_x0000_s1032" style="position:absolute;left:0;text-align:left;z-index:251666432" from="0,0" to="454.95pt,0" strokeweight="1pt"/>
        </w:pict>
      </w:r>
    </w:p>
    <w:p w:rsidR="00A97B45" w:rsidRDefault="00A97B45" w:rsidP="00A97B45">
      <w:pPr>
        <w:spacing w:line="264" w:lineRule="auto"/>
        <w:jc w:val="center"/>
      </w:pPr>
    </w:p>
    <w:p w:rsidR="001A2493" w:rsidRDefault="00997C74" w:rsidP="00A97B45">
      <w:pPr>
        <w:spacing w:line="264" w:lineRule="auto"/>
        <w:jc w:val="center"/>
      </w:pPr>
      <w:r>
        <w:rPr>
          <w:noProof/>
        </w:rPr>
        <w:drawing>
          <wp:inline distT="0" distB="0" distL="0" distR="0">
            <wp:extent cx="5753100" cy="23622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5753100" cy="2362200"/>
                    </a:xfrm>
                    <a:prstGeom prst="rect">
                      <a:avLst/>
                    </a:prstGeom>
                    <a:noFill/>
                    <a:ln w="9525">
                      <a:noFill/>
                      <a:miter lim="800000"/>
                      <a:headEnd/>
                      <a:tailEnd/>
                    </a:ln>
                  </pic:spPr>
                </pic:pic>
              </a:graphicData>
            </a:graphic>
          </wp:inline>
        </w:drawing>
      </w:r>
    </w:p>
    <w:p w:rsidR="00814AD2" w:rsidRDefault="00A97B45" w:rsidP="00A97B45">
      <w:pPr>
        <w:spacing w:line="264" w:lineRule="auto"/>
        <w:jc w:val="center"/>
      </w:pPr>
      <w:r>
        <w:rPr>
          <w:rFonts w:hint="eastAsia"/>
        </w:rPr>
        <w:t>图</w:t>
      </w:r>
      <w:r>
        <w:rPr>
          <w:rFonts w:hint="eastAsia"/>
        </w:rPr>
        <w:t>1</w:t>
      </w:r>
    </w:p>
    <w:p w:rsidR="00814AD2" w:rsidRDefault="00814AD2" w:rsidP="00A97B45">
      <w:pPr>
        <w:spacing w:line="264" w:lineRule="auto"/>
        <w:jc w:val="center"/>
      </w:pPr>
    </w:p>
    <w:p w:rsidR="00814AD2" w:rsidRDefault="00814AD2" w:rsidP="00A97B45">
      <w:pPr>
        <w:spacing w:line="264" w:lineRule="auto"/>
        <w:jc w:val="center"/>
      </w:pPr>
      <w:r>
        <w:rPr>
          <w:noProof/>
        </w:rPr>
        <w:drawing>
          <wp:inline distT="0" distB="0" distL="0" distR="0">
            <wp:extent cx="3124200" cy="1543050"/>
            <wp:effectExtent l="1905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31"/>
                    <a:srcRect/>
                    <a:stretch>
                      <a:fillRect/>
                    </a:stretch>
                  </pic:blipFill>
                  <pic:spPr bwMode="auto">
                    <a:xfrm>
                      <a:off x="0" y="0"/>
                      <a:ext cx="3124200" cy="1543050"/>
                    </a:xfrm>
                    <a:prstGeom prst="rect">
                      <a:avLst/>
                    </a:prstGeom>
                    <a:noFill/>
                    <a:ln w="9525">
                      <a:noFill/>
                      <a:miter lim="800000"/>
                      <a:headEnd/>
                      <a:tailEnd/>
                    </a:ln>
                  </pic:spPr>
                </pic:pic>
              </a:graphicData>
            </a:graphic>
          </wp:inline>
        </w:drawing>
      </w:r>
    </w:p>
    <w:p w:rsidR="00814AD2" w:rsidRDefault="00814AD2" w:rsidP="00A97B45">
      <w:pPr>
        <w:spacing w:line="264" w:lineRule="auto"/>
        <w:jc w:val="center"/>
      </w:pPr>
      <w:r>
        <w:rPr>
          <w:rFonts w:hint="eastAsia"/>
        </w:rPr>
        <w:t>图</w:t>
      </w:r>
      <w:r>
        <w:rPr>
          <w:rFonts w:hint="eastAsia"/>
        </w:rPr>
        <w:t>2a</w:t>
      </w:r>
    </w:p>
    <w:p w:rsidR="00814AD2" w:rsidRDefault="00814AD2" w:rsidP="00A97B45">
      <w:pPr>
        <w:spacing w:line="264" w:lineRule="auto"/>
        <w:jc w:val="center"/>
      </w:pPr>
    </w:p>
    <w:p w:rsidR="00814AD2" w:rsidRDefault="00814AD2" w:rsidP="00A97B45">
      <w:pPr>
        <w:spacing w:line="264" w:lineRule="auto"/>
        <w:jc w:val="center"/>
      </w:pPr>
      <w:r>
        <w:rPr>
          <w:noProof/>
        </w:rPr>
        <w:drawing>
          <wp:inline distT="0" distB="0" distL="0" distR="0">
            <wp:extent cx="3124200" cy="2371725"/>
            <wp:effectExtent l="19050" t="0" r="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32"/>
                    <a:srcRect/>
                    <a:stretch>
                      <a:fillRect/>
                    </a:stretch>
                  </pic:blipFill>
                  <pic:spPr bwMode="auto">
                    <a:xfrm>
                      <a:off x="0" y="0"/>
                      <a:ext cx="3124200" cy="2371725"/>
                    </a:xfrm>
                    <a:prstGeom prst="rect">
                      <a:avLst/>
                    </a:prstGeom>
                    <a:noFill/>
                    <a:ln w="9525">
                      <a:noFill/>
                      <a:miter lim="800000"/>
                      <a:headEnd/>
                      <a:tailEnd/>
                    </a:ln>
                  </pic:spPr>
                </pic:pic>
              </a:graphicData>
            </a:graphic>
          </wp:inline>
        </w:drawing>
      </w:r>
    </w:p>
    <w:p w:rsidR="00A97B45" w:rsidRDefault="00814AD2" w:rsidP="00A97B45">
      <w:pPr>
        <w:spacing w:line="264" w:lineRule="auto"/>
        <w:jc w:val="center"/>
      </w:pPr>
      <w:r>
        <w:rPr>
          <w:rFonts w:hint="eastAsia"/>
        </w:rPr>
        <w:t>图</w:t>
      </w:r>
      <w:r>
        <w:rPr>
          <w:rFonts w:hint="eastAsia"/>
        </w:rPr>
        <w:t>2b</w:t>
      </w:r>
    </w:p>
    <w:p w:rsidR="00814AD2" w:rsidRDefault="00814AD2" w:rsidP="00A97B45">
      <w:pPr>
        <w:spacing w:line="264" w:lineRule="auto"/>
        <w:jc w:val="center"/>
      </w:pPr>
    </w:p>
    <w:p w:rsidR="00814AD2" w:rsidRDefault="00814AD2" w:rsidP="00A97B45">
      <w:pPr>
        <w:spacing w:line="264" w:lineRule="auto"/>
        <w:jc w:val="center"/>
      </w:pPr>
      <w:r>
        <w:object w:dxaOrig="3180" w:dyaOrig="2485">
          <v:shape id="_x0000_i1044" type="#_x0000_t75" style="width:158.95pt;height:125pt" o:ole="">
            <v:imagedata r:id="rId33" o:title=""/>
          </v:shape>
          <o:OLEObject Type="Embed" ProgID="Visio.Drawing.11" ShapeID="_x0000_i1044" DrawAspect="Content" ObjectID="_1573993863" r:id="rId34"/>
        </w:object>
      </w:r>
    </w:p>
    <w:p w:rsidR="00814AD2" w:rsidRDefault="00814AD2" w:rsidP="00A97B45">
      <w:pPr>
        <w:spacing w:line="264" w:lineRule="auto"/>
        <w:jc w:val="center"/>
      </w:pPr>
      <w:r>
        <w:rPr>
          <w:rFonts w:hint="eastAsia"/>
        </w:rPr>
        <w:t>图</w:t>
      </w:r>
      <w:r>
        <w:rPr>
          <w:rFonts w:hint="eastAsia"/>
        </w:rPr>
        <w:t>2c</w:t>
      </w:r>
    </w:p>
    <w:p w:rsidR="00DA6F17" w:rsidRDefault="00DA6F17" w:rsidP="00A97B45">
      <w:pPr>
        <w:spacing w:line="264" w:lineRule="auto"/>
        <w:jc w:val="center"/>
      </w:pPr>
    </w:p>
    <w:p w:rsidR="00814AD2" w:rsidRDefault="00814AD2" w:rsidP="00A97B45">
      <w:pPr>
        <w:spacing w:line="264" w:lineRule="auto"/>
        <w:jc w:val="center"/>
      </w:pPr>
      <w:r>
        <w:rPr>
          <w:rFonts w:hint="eastAsia"/>
          <w:noProof/>
        </w:rPr>
        <w:drawing>
          <wp:inline distT="0" distB="0" distL="0" distR="0">
            <wp:extent cx="4419600" cy="2981325"/>
            <wp:effectExtent l="1905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5"/>
                    <a:srcRect/>
                    <a:stretch>
                      <a:fillRect/>
                    </a:stretch>
                  </pic:blipFill>
                  <pic:spPr bwMode="auto">
                    <a:xfrm>
                      <a:off x="0" y="0"/>
                      <a:ext cx="4419600" cy="2981325"/>
                    </a:xfrm>
                    <a:prstGeom prst="rect">
                      <a:avLst/>
                    </a:prstGeom>
                    <a:noFill/>
                    <a:ln w="9525">
                      <a:noFill/>
                      <a:miter lim="800000"/>
                      <a:headEnd/>
                      <a:tailEnd/>
                    </a:ln>
                  </pic:spPr>
                </pic:pic>
              </a:graphicData>
            </a:graphic>
          </wp:inline>
        </w:drawing>
      </w:r>
    </w:p>
    <w:p w:rsidR="00814AD2" w:rsidRDefault="00814AD2" w:rsidP="00A97B45">
      <w:pPr>
        <w:spacing w:line="264" w:lineRule="auto"/>
        <w:jc w:val="center"/>
      </w:pPr>
      <w:r>
        <w:rPr>
          <w:rFonts w:hint="eastAsia"/>
        </w:rPr>
        <w:t>图</w:t>
      </w:r>
      <w:r>
        <w:rPr>
          <w:rFonts w:hint="eastAsia"/>
        </w:rPr>
        <w:t>2d</w:t>
      </w:r>
    </w:p>
    <w:p w:rsidR="00814AD2" w:rsidRDefault="00814AD2" w:rsidP="00A97B45">
      <w:pPr>
        <w:spacing w:line="264" w:lineRule="auto"/>
        <w:jc w:val="center"/>
      </w:pPr>
    </w:p>
    <w:p w:rsidR="00A97B45" w:rsidRDefault="00390B85" w:rsidP="00A97B45">
      <w:pPr>
        <w:spacing w:line="264" w:lineRule="auto"/>
        <w:jc w:val="center"/>
      </w:pPr>
      <w:r>
        <w:rPr>
          <w:noProof/>
        </w:rPr>
        <w:drawing>
          <wp:inline distT="0" distB="0" distL="0" distR="0">
            <wp:extent cx="4905375" cy="2038350"/>
            <wp:effectExtent l="19050" t="0" r="9525"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6"/>
                    <a:srcRect/>
                    <a:stretch>
                      <a:fillRect/>
                    </a:stretch>
                  </pic:blipFill>
                  <pic:spPr bwMode="auto">
                    <a:xfrm>
                      <a:off x="0" y="0"/>
                      <a:ext cx="4905375" cy="2038350"/>
                    </a:xfrm>
                    <a:prstGeom prst="rect">
                      <a:avLst/>
                    </a:prstGeom>
                    <a:noFill/>
                    <a:ln w="9525">
                      <a:noFill/>
                      <a:miter lim="800000"/>
                      <a:headEnd/>
                      <a:tailEnd/>
                    </a:ln>
                  </pic:spPr>
                </pic:pic>
              </a:graphicData>
            </a:graphic>
          </wp:inline>
        </w:drawing>
      </w:r>
    </w:p>
    <w:p w:rsidR="00733D32" w:rsidRDefault="00A97B45" w:rsidP="00A97B45">
      <w:pPr>
        <w:spacing w:line="264" w:lineRule="auto"/>
        <w:jc w:val="center"/>
      </w:pPr>
      <w:r>
        <w:rPr>
          <w:rFonts w:hint="eastAsia"/>
        </w:rPr>
        <w:t>图</w:t>
      </w:r>
      <w:r w:rsidR="00DA6F17">
        <w:rPr>
          <w:rFonts w:hint="eastAsia"/>
        </w:rPr>
        <w:t>3</w:t>
      </w:r>
    </w:p>
    <w:p w:rsidR="00733D32" w:rsidRDefault="00733D32" w:rsidP="00A97B45">
      <w:pPr>
        <w:spacing w:line="264" w:lineRule="auto"/>
        <w:jc w:val="center"/>
      </w:pPr>
    </w:p>
    <w:p w:rsidR="00733D32" w:rsidRDefault="00733D32" w:rsidP="00A97B45">
      <w:pPr>
        <w:spacing w:line="264" w:lineRule="auto"/>
        <w:jc w:val="center"/>
      </w:pPr>
      <w:r>
        <w:rPr>
          <w:noProof/>
        </w:rPr>
        <w:drawing>
          <wp:inline distT="0" distB="0" distL="0" distR="0">
            <wp:extent cx="5753100" cy="4543425"/>
            <wp:effectExtent l="19050" t="0" r="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13"/>
                    <a:srcRect/>
                    <a:stretch>
                      <a:fillRect/>
                    </a:stretch>
                  </pic:blipFill>
                  <pic:spPr bwMode="auto">
                    <a:xfrm>
                      <a:off x="0" y="0"/>
                      <a:ext cx="5753100" cy="4543425"/>
                    </a:xfrm>
                    <a:prstGeom prst="rect">
                      <a:avLst/>
                    </a:prstGeom>
                    <a:noFill/>
                    <a:ln w="9525">
                      <a:noFill/>
                      <a:miter lim="800000"/>
                      <a:headEnd/>
                      <a:tailEnd/>
                    </a:ln>
                  </pic:spPr>
                </pic:pic>
              </a:graphicData>
            </a:graphic>
          </wp:inline>
        </w:drawing>
      </w:r>
    </w:p>
    <w:p w:rsidR="00733D32" w:rsidRDefault="00733D32" w:rsidP="00A97B45">
      <w:pPr>
        <w:spacing w:line="264" w:lineRule="auto"/>
        <w:jc w:val="center"/>
      </w:pPr>
    </w:p>
    <w:p w:rsidR="00733D32" w:rsidRDefault="00733D32" w:rsidP="00A97B45">
      <w:pPr>
        <w:spacing w:line="264" w:lineRule="auto"/>
        <w:jc w:val="center"/>
      </w:pPr>
      <w:r>
        <w:rPr>
          <w:rFonts w:hint="eastAsia"/>
        </w:rPr>
        <w:t>图</w:t>
      </w:r>
      <w:r w:rsidR="00DA6F17">
        <w:rPr>
          <w:rFonts w:hint="eastAsia"/>
        </w:rPr>
        <w:t>4</w:t>
      </w:r>
    </w:p>
    <w:p w:rsidR="003E7171" w:rsidRDefault="003E7171" w:rsidP="00A97B45">
      <w:pPr>
        <w:spacing w:line="264" w:lineRule="auto"/>
        <w:jc w:val="center"/>
      </w:pPr>
    </w:p>
    <w:p w:rsidR="003E7171" w:rsidRDefault="003E7171" w:rsidP="00A97B45">
      <w:pPr>
        <w:spacing w:line="264" w:lineRule="auto"/>
        <w:jc w:val="center"/>
      </w:pPr>
      <w:r>
        <w:rPr>
          <w:rFonts w:hint="eastAsia"/>
          <w:noProof/>
        </w:rPr>
        <w:drawing>
          <wp:inline distT="0" distB="0" distL="0" distR="0">
            <wp:extent cx="4727575" cy="1742440"/>
            <wp:effectExtent l="19050" t="0" r="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37"/>
                    <a:srcRect/>
                    <a:stretch>
                      <a:fillRect/>
                    </a:stretch>
                  </pic:blipFill>
                  <pic:spPr bwMode="auto">
                    <a:xfrm>
                      <a:off x="0" y="0"/>
                      <a:ext cx="4727575" cy="1742440"/>
                    </a:xfrm>
                    <a:prstGeom prst="rect">
                      <a:avLst/>
                    </a:prstGeom>
                    <a:noFill/>
                    <a:ln w="9525">
                      <a:noFill/>
                      <a:miter lim="800000"/>
                      <a:headEnd/>
                      <a:tailEnd/>
                    </a:ln>
                  </pic:spPr>
                </pic:pic>
              </a:graphicData>
            </a:graphic>
          </wp:inline>
        </w:drawing>
      </w:r>
    </w:p>
    <w:p w:rsidR="003E7171" w:rsidRDefault="003E7171" w:rsidP="00A97B45">
      <w:pPr>
        <w:spacing w:line="264" w:lineRule="auto"/>
        <w:jc w:val="center"/>
      </w:pPr>
      <w:r>
        <w:rPr>
          <w:rFonts w:hint="eastAsia"/>
        </w:rPr>
        <w:t>图</w:t>
      </w:r>
      <w:r>
        <w:rPr>
          <w:rFonts w:hint="eastAsia"/>
        </w:rPr>
        <w:t>5a</w:t>
      </w:r>
    </w:p>
    <w:p w:rsidR="003E7171" w:rsidRDefault="003E7171" w:rsidP="00A97B45">
      <w:pPr>
        <w:spacing w:line="264" w:lineRule="auto"/>
        <w:jc w:val="center"/>
      </w:pPr>
    </w:p>
    <w:p w:rsidR="003E7171" w:rsidRDefault="003E7171" w:rsidP="00A97B45">
      <w:pPr>
        <w:spacing w:line="264" w:lineRule="auto"/>
        <w:jc w:val="center"/>
      </w:pPr>
    </w:p>
    <w:p w:rsidR="003E7171" w:rsidRDefault="003E7171" w:rsidP="00A97B45">
      <w:pPr>
        <w:spacing w:line="264" w:lineRule="auto"/>
        <w:jc w:val="center"/>
      </w:pPr>
    </w:p>
    <w:p w:rsidR="003E7171" w:rsidRDefault="003E7171" w:rsidP="00A97B45">
      <w:pPr>
        <w:spacing w:line="264" w:lineRule="auto"/>
        <w:jc w:val="center"/>
      </w:pPr>
    </w:p>
    <w:p w:rsidR="003E7171" w:rsidRDefault="007426A9" w:rsidP="00A97B45">
      <w:pPr>
        <w:spacing w:line="264" w:lineRule="auto"/>
        <w:jc w:val="center"/>
      </w:pPr>
      <w:r>
        <w:rPr>
          <w:rFonts w:hint="eastAsia"/>
          <w:noProof/>
        </w:rPr>
        <w:drawing>
          <wp:inline distT="0" distB="0" distL="0" distR="0">
            <wp:extent cx="4733925" cy="2276475"/>
            <wp:effectExtent l="19050" t="0" r="952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38"/>
                    <a:srcRect/>
                    <a:stretch>
                      <a:fillRect/>
                    </a:stretch>
                  </pic:blipFill>
                  <pic:spPr bwMode="auto">
                    <a:xfrm>
                      <a:off x="0" y="0"/>
                      <a:ext cx="4733925" cy="2276475"/>
                    </a:xfrm>
                    <a:prstGeom prst="rect">
                      <a:avLst/>
                    </a:prstGeom>
                    <a:noFill/>
                    <a:ln w="9525">
                      <a:noFill/>
                      <a:miter lim="800000"/>
                      <a:headEnd/>
                      <a:tailEnd/>
                    </a:ln>
                  </pic:spPr>
                </pic:pic>
              </a:graphicData>
            </a:graphic>
          </wp:inline>
        </w:drawing>
      </w:r>
    </w:p>
    <w:p w:rsidR="00151DE4" w:rsidRDefault="00151DE4" w:rsidP="00A97B45">
      <w:pPr>
        <w:spacing w:line="264" w:lineRule="auto"/>
        <w:jc w:val="center"/>
      </w:pPr>
    </w:p>
    <w:p w:rsidR="003E7171" w:rsidRDefault="003E7171" w:rsidP="00A97B45">
      <w:pPr>
        <w:spacing w:line="264" w:lineRule="auto"/>
        <w:jc w:val="center"/>
      </w:pPr>
      <w:r>
        <w:rPr>
          <w:rFonts w:hint="eastAsia"/>
        </w:rPr>
        <w:t>图</w:t>
      </w:r>
      <w:r>
        <w:rPr>
          <w:rFonts w:hint="eastAsia"/>
        </w:rPr>
        <w:t>5b</w:t>
      </w:r>
    </w:p>
    <w:p w:rsidR="00591D1B" w:rsidRDefault="00591D1B"/>
    <w:sectPr w:rsidR="00591D1B" w:rsidSect="00185E2F">
      <w:headerReference w:type="default" r:id="rId39"/>
      <w:footerReference w:type="default" r:id="rId40"/>
      <w:pgSz w:w="11906" w:h="16838" w:code="9"/>
      <w:pgMar w:top="1418" w:right="1418" w:bottom="851" w:left="1418" w:header="851" w:footer="284" w:gutter="0"/>
      <w:pgNumType w:start="1"/>
      <w:cols w:space="425"/>
      <w:docGrid w:type="linesAndChars" w:linePitch="455"/>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BC23B3" w15:done="0"/>
  <w15:commentEx w15:paraId="30B25003" w15:done="0"/>
  <w15:commentEx w15:paraId="43B44F97" w15:done="0"/>
  <w15:commentEx w15:paraId="775E3F26" w15:done="0"/>
  <w15:commentEx w15:paraId="75A999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BC23B3" w16cid:durableId="1DD13578"/>
  <w16cid:commentId w16cid:paraId="30B25003" w16cid:durableId="1DD13579"/>
  <w16cid:commentId w16cid:paraId="43B44F97" w16cid:durableId="1DD1357A"/>
  <w16cid:commentId w16cid:paraId="775E3F26" w16cid:durableId="1DD1357B"/>
  <w16cid:commentId w16cid:paraId="75A99933" w16cid:durableId="1DD1357C"/>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0995" w:rsidRDefault="002E0995" w:rsidP="00A97B45">
      <w:r>
        <w:separator/>
      </w:r>
    </w:p>
  </w:endnote>
  <w:endnote w:type="continuationSeparator" w:id="1">
    <w:p w:rsidR="002E0995" w:rsidRDefault="002E0995" w:rsidP="00A97B4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end"/>
    </w:r>
  </w:p>
  <w:p w:rsidR="0091338D" w:rsidRDefault="0091338D">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separate"/>
    </w:r>
    <w:r w:rsidR="002E0995">
      <w:rPr>
        <w:rStyle w:val="a5"/>
        <w:noProof/>
      </w:rPr>
      <w:t>1</w:t>
    </w:r>
    <w:r>
      <w:rPr>
        <w:rStyle w:val="a5"/>
      </w:rPr>
      <w:fldChar w:fldCharType="end"/>
    </w:r>
  </w:p>
  <w:p w:rsidR="0091338D" w:rsidRDefault="008F6EA0">
    <w:pPr>
      <w:pStyle w:val="a4"/>
      <w:spacing w:line="200" w:lineRule="exact"/>
      <w:jc w:val="both"/>
      <w:rPr>
        <w:rFonts w:eastAsia="黑体"/>
      </w:rPr>
    </w:pPr>
    <w:r w:rsidRPr="008F6EA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36pt;margin-top:.8pt;width:59pt;height:23pt;z-index:251655168" o:allowincell="f">
          <v:imagedata r:id="rId1" o:title="10005"/>
        </v:shape>
      </w:pict>
    </w:r>
    <w:r w:rsidR="0091338D">
      <w:rPr>
        <w:rFonts w:eastAsia="黑体"/>
      </w:rPr>
      <w:t>100</w:t>
    </w:r>
    <w:r w:rsidR="0091338D">
      <w:rPr>
        <w:rFonts w:eastAsia="黑体" w:hint="eastAsia"/>
      </w:rPr>
      <w:t>0</w:t>
    </w:r>
    <w:r w:rsidR="0091338D">
      <w:rPr>
        <w:rFonts w:eastAsia="黑体"/>
      </w:rPr>
      <w:t>0</w:t>
    </w:r>
    <w:r w:rsidR="0091338D">
      <w:rPr>
        <w:rFonts w:eastAsia="黑体" w:hint="eastAsia"/>
      </w:rPr>
      <w:t>4</w:t>
    </w:r>
  </w:p>
  <w:p w:rsidR="0091338D" w:rsidRDefault="008F6EA0">
    <w:pPr>
      <w:pStyle w:val="a4"/>
      <w:spacing w:line="200" w:lineRule="exact"/>
      <w:jc w:val="both"/>
      <w:rPr>
        <w:rFonts w:ascii="黑体" w:eastAsia="黑体"/>
      </w:rPr>
    </w:pPr>
    <w:r>
      <w:rPr>
        <w:rFonts w:ascii="黑体" w:eastAsia="黑体"/>
        <w:noProof/>
      </w:rPr>
      <w:pict>
        <v:line id="_x0000_s2049" style="position:absolute;left:0;text-align:left;z-index:251653120" from=".15pt,-12.35pt" to="482.05pt,-12.35pt" o:allowincell="f" strokeweight="1pt"/>
      </w:pict>
    </w:r>
    <w:r w:rsidR="0091338D">
      <w:rPr>
        <w:rFonts w:ascii="黑体" w:eastAsia="黑体" w:hint="eastAsia"/>
      </w:rPr>
      <w:t>2010.2</w:t>
    </w:r>
  </w:p>
  <w:p w:rsidR="0091338D" w:rsidRDefault="0091338D">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end"/>
    </w:r>
  </w:p>
  <w:p w:rsidR="0091338D" w:rsidRDefault="0091338D">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separate"/>
    </w:r>
    <w:r w:rsidR="003E5409">
      <w:rPr>
        <w:rStyle w:val="a5"/>
        <w:noProof/>
      </w:rPr>
      <w:t>1</w:t>
    </w:r>
    <w:r>
      <w:rPr>
        <w:rStyle w:val="a5"/>
      </w:rPr>
      <w:fldChar w:fldCharType="end"/>
    </w:r>
  </w:p>
  <w:p w:rsidR="0091338D" w:rsidRDefault="008F6EA0">
    <w:pPr>
      <w:pStyle w:val="a4"/>
      <w:spacing w:line="200" w:lineRule="exact"/>
      <w:jc w:val="both"/>
      <w:rPr>
        <w:rFonts w:ascii="黑体" w:eastAsia="黑体"/>
      </w:rPr>
    </w:pPr>
    <w:r w:rsidRPr="008F6EA0">
      <w:rPr>
        <w:rFonts w:eastAsia="黑体"/>
        <w:noProof/>
        <w:spacing w:val="90"/>
        <w:sz w:val="20"/>
      </w:rPr>
      <w:pict>
        <v:line id="_x0000_s2052" style="position:absolute;left:0;text-align:left;z-index:251658240" from="1pt,-3pt" to="482.9pt,-3pt" o:allowincell="f" strokeweight="1pt"/>
      </w:pict>
    </w:r>
    <w:r w:rsidRPr="008F6EA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36pt;margin-top:.8pt;width:59pt;height:23pt;z-index:251657216" o:allowincell="f">
          <v:imagedata r:id="rId1" o:title="10006"/>
        </v:shape>
      </w:pict>
    </w:r>
    <w:r w:rsidR="0091338D">
      <w:rPr>
        <w:rFonts w:ascii="黑体" w:eastAsia="黑体" w:hint="eastAsia"/>
      </w:rPr>
      <w:t>100005</w:t>
    </w:r>
  </w:p>
  <w:p w:rsidR="0091338D" w:rsidRDefault="0091338D">
    <w:pPr>
      <w:pStyle w:val="a4"/>
      <w:spacing w:line="200" w:lineRule="exact"/>
      <w:jc w:val="both"/>
      <w:rPr>
        <w:rFonts w:ascii="黑体" w:eastAsia="黑体"/>
      </w:rPr>
    </w:pPr>
    <w:r>
      <w:rPr>
        <w:rFonts w:ascii="黑体" w:eastAsia="黑体" w:hint="eastAsia"/>
      </w:rPr>
      <w:t>2010.2</w:t>
    </w:r>
  </w:p>
  <w:p w:rsidR="0091338D" w:rsidRDefault="0091338D">
    <w:pPr>
      <w:pStyle w:val="a4"/>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end"/>
    </w:r>
  </w:p>
  <w:p w:rsidR="0091338D" w:rsidRDefault="0091338D">
    <w:pPr>
      <w:pStyle w:val="a4"/>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separate"/>
    </w:r>
    <w:r w:rsidR="003E5409">
      <w:rPr>
        <w:rStyle w:val="a5"/>
        <w:noProof/>
      </w:rPr>
      <w:t>1</w:t>
    </w:r>
    <w:r>
      <w:rPr>
        <w:rStyle w:val="a5"/>
      </w:rPr>
      <w:fldChar w:fldCharType="end"/>
    </w:r>
  </w:p>
  <w:p w:rsidR="0091338D" w:rsidRDefault="008F6EA0">
    <w:pPr>
      <w:pStyle w:val="a4"/>
      <w:spacing w:line="200" w:lineRule="exact"/>
      <w:rPr>
        <w:rFonts w:ascii="黑体" w:eastAsia="黑体"/>
      </w:rPr>
    </w:pPr>
    <w:r w:rsidRPr="008F6EA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31.15pt;margin-top:.95pt;width:58.1pt;height:22.55pt;z-index:251659264" o:allowincell="f">
          <v:imagedata r:id="rId1" o:title="10002"/>
        </v:shape>
      </w:pict>
    </w:r>
    <w:r w:rsidR="0091338D">
      <w:rPr>
        <w:rFonts w:ascii="黑体" w:eastAsia="黑体"/>
      </w:rPr>
      <w:t>100</w:t>
    </w:r>
    <w:r w:rsidR="0091338D">
      <w:rPr>
        <w:rFonts w:ascii="黑体" w:eastAsia="黑体" w:hint="eastAsia"/>
      </w:rPr>
      <w:t>0</w:t>
    </w:r>
    <w:r w:rsidR="0091338D">
      <w:rPr>
        <w:rFonts w:ascii="黑体" w:eastAsia="黑体"/>
      </w:rPr>
      <w:t>0</w:t>
    </w:r>
    <w:r w:rsidR="0091338D">
      <w:rPr>
        <w:rFonts w:ascii="黑体" w:eastAsia="黑体" w:hint="eastAsia"/>
      </w:rPr>
      <w:t xml:space="preserve">1        </w:t>
    </w:r>
  </w:p>
  <w:p w:rsidR="0091338D" w:rsidRDefault="008F6EA0">
    <w:pPr>
      <w:pStyle w:val="a4"/>
      <w:spacing w:line="200" w:lineRule="exact"/>
      <w:jc w:val="both"/>
      <w:rPr>
        <w:rFonts w:ascii="黑体" w:eastAsia="黑体"/>
      </w:rPr>
    </w:pPr>
    <w:r w:rsidRPr="008F6EA0">
      <w:rPr>
        <w:noProof/>
      </w:rPr>
      <w:pict>
        <v:line id="_x0000_s2054" style="position:absolute;left:0;text-align:left;z-index:251660288" from="1.05pt,-12.35pt" to="482.95pt,-12.35pt" o:allowincell="f" strokeweight="1pt"/>
      </w:pict>
    </w:r>
    <w:r w:rsidR="0091338D">
      <w:rPr>
        <w:rFonts w:ascii="黑体" w:eastAsia="黑体" w:hint="eastAsia"/>
      </w:rPr>
      <w:t>2010.2</w:t>
    </w:r>
  </w:p>
  <w:p w:rsidR="0091338D" w:rsidRDefault="0091338D">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separate"/>
    </w:r>
    <w:r w:rsidR="003E5409">
      <w:rPr>
        <w:rStyle w:val="a5"/>
        <w:noProof/>
      </w:rPr>
      <w:t>7</w:t>
    </w:r>
    <w:r>
      <w:rPr>
        <w:rStyle w:val="a5"/>
      </w:rPr>
      <w:fldChar w:fldCharType="end"/>
    </w:r>
  </w:p>
  <w:p w:rsidR="0091338D" w:rsidRDefault="008F6EA0">
    <w:pPr>
      <w:pStyle w:val="a4"/>
      <w:spacing w:line="200" w:lineRule="exact"/>
      <w:rPr>
        <w:rFonts w:ascii="黑体" w:eastAsia="黑体"/>
      </w:rPr>
    </w:pPr>
    <w:r w:rsidRPr="008F6EA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margin-left:40.15pt;margin-top:.95pt;width:58.85pt;height:22.85pt;z-index:251662336" o:allowincell="f">
          <v:imagedata r:id="rId1" o:title="10003"/>
        </v:shape>
      </w:pict>
    </w:r>
    <w:r w:rsidR="0091338D">
      <w:rPr>
        <w:rFonts w:ascii="黑体" w:eastAsia="黑体"/>
      </w:rPr>
      <w:t>100</w:t>
    </w:r>
    <w:r w:rsidR="0091338D">
      <w:rPr>
        <w:rFonts w:ascii="黑体" w:eastAsia="黑体" w:hint="eastAsia"/>
      </w:rPr>
      <w:t>0</w:t>
    </w:r>
    <w:r w:rsidR="0091338D">
      <w:rPr>
        <w:rFonts w:ascii="黑体" w:eastAsia="黑体"/>
      </w:rPr>
      <w:t>0</w:t>
    </w:r>
    <w:r w:rsidR="0091338D">
      <w:rPr>
        <w:rFonts w:ascii="黑体" w:eastAsia="黑体" w:hint="eastAsia"/>
      </w:rPr>
      <w:t xml:space="preserve">2        </w:t>
    </w:r>
  </w:p>
  <w:p w:rsidR="0091338D" w:rsidRDefault="008F6EA0">
    <w:pPr>
      <w:pStyle w:val="a4"/>
      <w:spacing w:line="200" w:lineRule="exact"/>
      <w:jc w:val="both"/>
      <w:rPr>
        <w:rFonts w:ascii="黑体" w:eastAsia="黑体"/>
      </w:rPr>
    </w:pPr>
    <w:r>
      <w:rPr>
        <w:rFonts w:ascii="黑体" w:eastAsia="黑体"/>
        <w:noProof/>
      </w:rPr>
      <w:pict>
        <v:line id="_x0000_s2055" style="position:absolute;left:0;text-align:left;z-index:251661312" from="-2.25pt,-12.35pt" to="479.65pt,-12.35pt" o:allowincell="f" strokeweight="1pt"/>
      </w:pict>
    </w:r>
    <w:r w:rsidR="0091338D">
      <w:rPr>
        <w:rFonts w:ascii="黑体" w:eastAsia="黑体" w:hint="eastAsia"/>
      </w:rPr>
      <w:t>2010.2</w:t>
    </w:r>
  </w:p>
  <w:p w:rsidR="0091338D" w:rsidRDefault="0091338D">
    <w:pPr>
      <w:pStyle w:val="a4"/>
      <w:ind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8F6EA0">
    <w:pPr>
      <w:pStyle w:val="a4"/>
      <w:framePr w:wrap="around" w:vAnchor="text" w:hAnchor="margin" w:xAlign="center" w:y="1"/>
      <w:rPr>
        <w:rStyle w:val="a5"/>
      </w:rPr>
    </w:pPr>
    <w:r>
      <w:rPr>
        <w:rStyle w:val="a5"/>
      </w:rPr>
      <w:fldChar w:fldCharType="begin"/>
    </w:r>
    <w:r w:rsidR="0091338D">
      <w:rPr>
        <w:rStyle w:val="a5"/>
      </w:rPr>
      <w:instrText xml:space="preserve">PAGE  </w:instrText>
    </w:r>
    <w:r>
      <w:rPr>
        <w:rStyle w:val="a5"/>
      </w:rPr>
      <w:fldChar w:fldCharType="separate"/>
    </w:r>
    <w:r w:rsidR="003E5409">
      <w:rPr>
        <w:rStyle w:val="a5"/>
        <w:noProof/>
      </w:rPr>
      <w:t>4</w:t>
    </w:r>
    <w:r>
      <w:rPr>
        <w:rStyle w:val="a5"/>
      </w:rPr>
      <w:fldChar w:fldCharType="end"/>
    </w:r>
  </w:p>
  <w:p w:rsidR="0091338D" w:rsidRDefault="008F6EA0">
    <w:pPr>
      <w:pStyle w:val="a4"/>
      <w:spacing w:line="200" w:lineRule="exact"/>
      <w:rPr>
        <w:rFonts w:ascii="黑体" w:eastAsia="黑体"/>
      </w:rPr>
    </w:pPr>
    <w:r w:rsidRPr="008F6EA0">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margin-left:40pt;margin-top:.8pt;width:59pt;height:23pt;z-index:251656192" o:allowincell="f">
          <v:imagedata r:id="rId1" o:title="10004"/>
        </v:shape>
      </w:pict>
    </w:r>
    <w:r w:rsidR="0091338D">
      <w:rPr>
        <w:rFonts w:ascii="黑体" w:eastAsia="黑体"/>
      </w:rPr>
      <w:t>1000</w:t>
    </w:r>
    <w:r w:rsidR="0091338D">
      <w:rPr>
        <w:rFonts w:ascii="黑体" w:eastAsia="黑体" w:hint="eastAsia"/>
      </w:rPr>
      <w:t xml:space="preserve">03        </w:t>
    </w:r>
  </w:p>
  <w:p w:rsidR="0091338D" w:rsidRDefault="008F6EA0">
    <w:pPr>
      <w:pStyle w:val="a4"/>
      <w:spacing w:line="200" w:lineRule="exact"/>
      <w:jc w:val="both"/>
      <w:rPr>
        <w:rFonts w:ascii="黑体" w:eastAsia="黑体"/>
      </w:rPr>
    </w:pPr>
    <w:r>
      <w:rPr>
        <w:rFonts w:ascii="黑体" w:eastAsia="黑体"/>
        <w:noProof/>
      </w:rPr>
      <w:pict>
        <v:line id="_x0000_s2057" style="position:absolute;left:0;text-align:left;z-index:251654144" from=".15pt,-12.35pt" to="482.05pt,-12.35pt" o:allowincell="f" strokeweight="1pt"/>
      </w:pict>
    </w:r>
    <w:r w:rsidR="0091338D">
      <w:rPr>
        <w:rFonts w:ascii="黑体" w:eastAsia="黑体" w:hint="eastAsia"/>
      </w:rPr>
      <w:t>2010.2</w:t>
    </w:r>
  </w:p>
  <w:p w:rsidR="0091338D" w:rsidRDefault="0091338D">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0995" w:rsidRDefault="002E0995" w:rsidP="00A97B45">
      <w:r>
        <w:separator/>
      </w:r>
    </w:p>
  </w:footnote>
  <w:footnote w:type="continuationSeparator" w:id="1">
    <w:p w:rsidR="002E0995" w:rsidRDefault="002E0995" w:rsidP="00A97B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91338D" w:rsidP="007658A3">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91338D">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91338D">
    <w:pPr>
      <w:pStyle w:val="a3"/>
      <w:pBdr>
        <w:bottom w:val="none" w:sz="0" w:space="0" w:color="auto"/>
      </w:pBdr>
      <w:rPr>
        <w:szCs w:val="28"/>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38D" w:rsidRDefault="0091338D">
    <w:pPr>
      <w:pStyle w:val="a3"/>
      <w:pBdr>
        <w:bottom w:val="none" w:sz="0" w:space="0" w:color="auto"/>
      </w:pBdr>
      <w:rPr>
        <w:szCs w:val="2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8"/>
    <w:multiLevelType w:val="singleLevel"/>
    <w:tmpl w:val="00000008"/>
    <w:lvl w:ilvl="0">
      <w:start w:val="1"/>
      <w:numFmt w:val="decimal"/>
      <w:suff w:val="nothing"/>
      <w:lvlText w:val="%1."/>
      <w:lvlJc w:val="left"/>
    </w:lvl>
  </w:abstractNum>
  <w:abstractNum w:abstractNumId="1">
    <w:nsid w:val="03EB7CFF"/>
    <w:multiLevelType w:val="hybridMultilevel"/>
    <w:tmpl w:val="E29061A4"/>
    <w:lvl w:ilvl="0" w:tplc="9A7853F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3945AE1"/>
    <w:multiLevelType w:val="hybridMultilevel"/>
    <w:tmpl w:val="EC38A2E8"/>
    <w:lvl w:ilvl="0" w:tplc="83DE5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798F3090"/>
    <w:multiLevelType w:val="hybridMultilevel"/>
    <w:tmpl w:val="2428A014"/>
    <w:lvl w:ilvl="0" w:tplc="6B40F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ne">
    <w15:presenceInfo w15:providerId="None" w15:userId="jan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savePreviewPicture/>
  <w:hdrShapeDefaults>
    <o:shapedefaults v:ext="edit" spidmax="6146"/>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97B45"/>
    <w:rsid w:val="00001150"/>
    <w:rsid w:val="000144FC"/>
    <w:rsid w:val="000310B7"/>
    <w:rsid w:val="00052AC5"/>
    <w:rsid w:val="00054666"/>
    <w:rsid w:val="00056E36"/>
    <w:rsid w:val="0006671D"/>
    <w:rsid w:val="0007088C"/>
    <w:rsid w:val="00077F0B"/>
    <w:rsid w:val="000A3FD0"/>
    <w:rsid w:val="000D1EF9"/>
    <w:rsid w:val="001118AB"/>
    <w:rsid w:val="00144C47"/>
    <w:rsid w:val="00151DE4"/>
    <w:rsid w:val="00154D0B"/>
    <w:rsid w:val="0016799A"/>
    <w:rsid w:val="00185E2F"/>
    <w:rsid w:val="00192D2D"/>
    <w:rsid w:val="001A2493"/>
    <w:rsid w:val="001D55BE"/>
    <w:rsid w:val="001F2F78"/>
    <w:rsid w:val="0020121F"/>
    <w:rsid w:val="00221ECA"/>
    <w:rsid w:val="00224070"/>
    <w:rsid w:val="00224FE7"/>
    <w:rsid w:val="002A6312"/>
    <w:rsid w:val="002A730D"/>
    <w:rsid w:val="002B68C1"/>
    <w:rsid w:val="002E0995"/>
    <w:rsid w:val="002F3066"/>
    <w:rsid w:val="002F3ADA"/>
    <w:rsid w:val="00307E58"/>
    <w:rsid w:val="003725C5"/>
    <w:rsid w:val="00384F75"/>
    <w:rsid w:val="00390B85"/>
    <w:rsid w:val="00392EB1"/>
    <w:rsid w:val="003A7442"/>
    <w:rsid w:val="003B2B69"/>
    <w:rsid w:val="003B640F"/>
    <w:rsid w:val="003D149F"/>
    <w:rsid w:val="003D305F"/>
    <w:rsid w:val="003D4BD7"/>
    <w:rsid w:val="003E5409"/>
    <w:rsid w:val="003E7171"/>
    <w:rsid w:val="003F62E4"/>
    <w:rsid w:val="00415D02"/>
    <w:rsid w:val="00447BA5"/>
    <w:rsid w:val="00450173"/>
    <w:rsid w:val="00470A0A"/>
    <w:rsid w:val="0049469C"/>
    <w:rsid w:val="004978C1"/>
    <w:rsid w:val="004B6F89"/>
    <w:rsid w:val="004D2E42"/>
    <w:rsid w:val="004F1936"/>
    <w:rsid w:val="00507B8E"/>
    <w:rsid w:val="005278D6"/>
    <w:rsid w:val="00540F68"/>
    <w:rsid w:val="00550ADB"/>
    <w:rsid w:val="00556F6B"/>
    <w:rsid w:val="00561906"/>
    <w:rsid w:val="00577B2D"/>
    <w:rsid w:val="005857D4"/>
    <w:rsid w:val="00591D1B"/>
    <w:rsid w:val="00591E71"/>
    <w:rsid w:val="005947CC"/>
    <w:rsid w:val="00595EC8"/>
    <w:rsid w:val="005C6F7C"/>
    <w:rsid w:val="005E0F2F"/>
    <w:rsid w:val="005E6C95"/>
    <w:rsid w:val="00606ED4"/>
    <w:rsid w:val="00610664"/>
    <w:rsid w:val="006107F6"/>
    <w:rsid w:val="00630DE9"/>
    <w:rsid w:val="006354C4"/>
    <w:rsid w:val="006416D9"/>
    <w:rsid w:val="00650274"/>
    <w:rsid w:val="00663C78"/>
    <w:rsid w:val="00683363"/>
    <w:rsid w:val="0068460D"/>
    <w:rsid w:val="00684F12"/>
    <w:rsid w:val="006874EF"/>
    <w:rsid w:val="00696428"/>
    <w:rsid w:val="00696A82"/>
    <w:rsid w:val="006A5B8A"/>
    <w:rsid w:val="0070659B"/>
    <w:rsid w:val="00733D32"/>
    <w:rsid w:val="007426A9"/>
    <w:rsid w:val="00743D67"/>
    <w:rsid w:val="00745CB1"/>
    <w:rsid w:val="007658A3"/>
    <w:rsid w:val="0077799C"/>
    <w:rsid w:val="00793994"/>
    <w:rsid w:val="007D0E4E"/>
    <w:rsid w:val="007D71C5"/>
    <w:rsid w:val="00814AD2"/>
    <w:rsid w:val="00866DA6"/>
    <w:rsid w:val="008C4FD8"/>
    <w:rsid w:val="008C5C6A"/>
    <w:rsid w:val="008C6AAB"/>
    <w:rsid w:val="008E21E1"/>
    <w:rsid w:val="008E7031"/>
    <w:rsid w:val="008F1D32"/>
    <w:rsid w:val="008F6EA0"/>
    <w:rsid w:val="0091338D"/>
    <w:rsid w:val="00964967"/>
    <w:rsid w:val="00981107"/>
    <w:rsid w:val="00997C74"/>
    <w:rsid w:val="009A06A1"/>
    <w:rsid w:val="009B23CD"/>
    <w:rsid w:val="009E6313"/>
    <w:rsid w:val="009F2741"/>
    <w:rsid w:val="00A44AAF"/>
    <w:rsid w:val="00A81B17"/>
    <w:rsid w:val="00A81E7B"/>
    <w:rsid w:val="00A96460"/>
    <w:rsid w:val="00A97B45"/>
    <w:rsid w:val="00AB3004"/>
    <w:rsid w:val="00AE2A19"/>
    <w:rsid w:val="00B169F0"/>
    <w:rsid w:val="00B22D0C"/>
    <w:rsid w:val="00B24EDC"/>
    <w:rsid w:val="00B33F03"/>
    <w:rsid w:val="00B40FB1"/>
    <w:rsid w:val="00B67A2C"/>
    <w:rsid w:val="00BB439A"/>
    <w:rsid w:val="00C12C5C"/>
    <w:rsid w:val="00C23C2E"/>
    <w:rsid w:val="00C54AD5"/>
    <w:rsid w:val="00C73C5B"/>
    <w:rsid w:val="00CA4713"/>
    <w:rsid w:val="00CB683B"/>
    <w:rsid w:val="00CD28FA"/>
    <w:rsid w:val="00CF76C8"/>
    <w:rsid w:val="00D0058C"/>
    <w:rsid w:val="00D267E9"/>
    <w:rsid w:val="00D327BF"/>
    <w:rsid w:val="00D463AB"/>
    <w:rsid w:val="00D6667E"/>
    <w:rsid w:val="00DA6F17"/>
    <w:rsid w:val="00DB1AD8"/>
    <w:rsid w:val="00DF1E17"/>
    <w:rsid w:val="00E0139C"/>
    <w:rsid w:val="00E03B64"/>
    <w:rsid w:val="00E13585"/>
    <w:rsid w:val="00E13727"/>
    <w:rsid w:val="00E221A3"/>
    <w:rsid w:val="00E26CD3"/>
    <w:rsid w:val="00E577ED"/>
    <w:rsid w:val="00E70521"/>
    <w:rsid w:val="00EA6D59"/>
    <w:rsid w:val="00ED3B6A"/>
    <w:rsid w:val="00F06704"/>
    <w:rsid w:val="00F50B25"/>
    <w:rsid w:val="00F560DC"/>
    <w:rsid w:val="00F8691E"/>
    <w:rsid w:val="00F944B4"/>
    <w:rsid w:val="00FD1B1E"/>
    <w:rsid w:val="00FD6D1F"/>
    <w:rsid w:val="00FE0A04"/>
    <w:rsid w:val="00FF29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7B45"/>
    <w:pPr>
      <w:widowControl w:val="0"/>
      <w:jc w:val="both"/>
    </w:pPr>
    <w:rPr>
      <w:rFonts w:ascii="Times New Roman" w:eastAsia="宋体" w:hAnsi="Times New Roman" w:cs="Times New Roman"/>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A97B4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A97B45"/>
    <w:rPr>
      <w:sz w:val="18"/>
      <w:szCs w:val="18"/>
    </w:rPr>
  </w:style>
  <w:style w:type="paragraph" w:styleId="a4">
    <w:name w:val="footer"/>
    <w:basedOn w:val="a"/>
    <w:link w:val="Char0"/>
    <w:unhideWhenUsed/>
    <w:rsid w:val="00A97B4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A97B45"/>
    <w:rPr>
      <w:sz w:val="18"/>
      <w:szCs w:val="18"/>
    </w:rPr>
  </w:style>
  <w:style w:type="character" w:styleId="a5">
    <w:name w:val="page number"/>
    <w:basedOn w:val="a0"/>
    <w:rsid w:val="00A97B45"/>
  </w:style>
  <w:style w:type="character" w:styleId="a6">
    <w:name w:val="annotation reference"/>
    <w:basedOn w:val="a0"/>
    <w:uiPriority w:val="99"/>
    <w:rsid w:val="00A97B45"/>
    <w:rPr>
      <w:sz w:val="21"/>
      <w:szCs w:val="21"/>
    </w:rPr>
  </w:style>
  <w:style w:type="paragraph" w:styleId="a7">
    <w:name w:val="annotation text"/>
    <w:basedOn w:val="a"/>
    <w:link w:val="Char1"/>
    <w:uiPriority w:val="99"/>
    <w:rsid w:val="00A97B45"/>
    <w:pPr>
      <w:jc w:val="left"/>
    </w:pPr>
  </w:style>
  <w:style w:type="character" w:customStyle="1" w:styleId="Char1">
    <w:name w:val="批注文字 Char"/>
    <w:basedOn w:val="a0"/>
    <w:link w:val="a7"/>
    <w:uiPriority w:val="99"/>
    <w:rsid w:val="00A97B45"/>
    <w:rPr>
      <w:rFonts w:ascii="Times New Roman" w:eastAsia="宋体" w:hAnsi="Times New Roman" w:cs="Times New Roman"/>
      <w:sz w:val="28"/>
      <w:szCs w:val="28"/>
    </w:rPr>
  </w:style>
  <w:style w:type="paragraph" w:styleId="a8">
    <w:name w:val="Balloon Text"/>
    <w:basedOn w:val="a"/>
    <w:link w:val="Char2"/>
    <w:uiPriority w:val="99"/>
    <w:semiHidden/>
    <w:unhideWhenUsed/>
    <w:rsid w:val="00A97B45"/>
    <w:rPr>
      <w:sz w:val="18"/>
      <w:szCs w:val="18"/>
    </w:rPr>
  </w:style>
  <w:style w:type="character" w:customStyle="1" w:styleId="Char2">
    <w:name w:val="批注框文本 Char"/>
    <w:basedOn w:val="a0"/>
    <w:link w:val="a8"/>
    <w:uiPriority w:val="99"/>
    <w:semiHidden/>
    <w:rsid w:val="00A97B45"/>
    <w:rPr>
      <w:rFonts w:ascii="Times New Roman" w:eastAsia="宋体" w:hAnsi="Times New Roman" w:cs="Times New Roman"/>
      <w:sz w:val="18"/>
      <w:szCs w:val="18"/>
    </w:rPr>
  </w:style>
  <w:style w:type="character" w:styleId="a9">
    <w:name w:val="line number"/>
    <w:basedOn w:val="a0"/>
    <w:uiPriority w:val="99"/>
    <w:semiHidden/>
    <w:unhideWhenUsed/>
    <w:rsid w:val="00A97B45"/>
  </w:style>
  <w:style w:type="character" w:styleId="aa">
    <w:name w:val="Placeholder Text"/>
    <w:basedOn w:val="a0"/>
    <w:uiPriority w:val="99"/>
    <w:semiHidden/>
    <w:rsid w:val="00743D67"/>
    <w:rPr>
      <w:color w:val="808080"/>
    </w:rPr>
  </w:style>
  <w:style w:type="paragraph" w:styleId="ab">
    <w:name w:val="annotation subject"/>
    <w:basedOn w:val="a7"/>
    <w:next w:val="a7"/>
    <w:link w:val="Char3"/>
    <w:uiPriority w:val="99"/>
    <w:semiHidden/>
    <w:unhideWhenUsed/>
    <w:rsid w:val="00A81E7B"/>
    <w:rPr>
      <w:b/>
      <w:bCs/>
    </w:rPr>
  </w:style>
  <w:style w:type="character" w:customStyle="1" w:styleId="Char3">
    <w:name w:val="批注主题 Char"/>
    <w:basedOn w:val="Char1"/>
    <w:link w:val="ab"/>
    <w:uiPriority w:val="99"/>
    <w:semiHidden/>
    <w:rsid w:val="00A81E7B"/>
    <w:rPr>
      <w:rFonts w:ascii="Times New Roman" w:eastAsia="宋体" w:hAnsi="Times New Roman" w:cs="Times New Roman"/>
      <w:b/>
      <w:bCs/>
      <w:sz w:val="28"/>
      <w:szCs w:val="28"/>
    </w:rPr>
  </w:style>
  <w:style w:type="paragraph" w:styleId="ac">
    <w:name w:val="List Paragraph"/>
    <w:basedOn w:val="a"/>
    <w:uiPriority w:val="34"/>
    <w:qFormat/>
    <w:rsid w:val="00997C74"/>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oleObject" Target="embeddings/oleObject1.bin"/><Relationship Id="rId42"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5.png"/><Relationship Id="rId46" Type="http://schemas.microsoft.com/office/2016/09/relationships/commentsIds" Target="commentsIds.xml"/><Relationship Id="rId2" Type="http://schemas.openxmlformats.org/officeDocument/2006/relationships/styles" Target="styles.xml"/><Relationship Id="rId16" Type="http://schemas.openxmlformats.org/officeDocument/2006/relationships/footer" Target="footer6.xml"/><Relationship Id="rId20" Type="http://schemas.openxmlformats.org/officeDocument/2006/relationships/image" Target="media/image8.png"/><Relationship Id="rId29" Type="http://schemas.openxmlformats.org/officeDocument/2006/relationships/footer" Target="footer7.xml"/><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oter" Target="footer8.xml"/><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microsoft.com/office/2011/relationships/commentsExtended" Target="commentsExtended.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_rels/footer7.xml.rels><?xml version="1.0" encoding="UTF-8" standalone="yes"?>
<Relationships xmlns="http://schemas.openxmlformats.org/package/2006/relationships"><Relationship Id="rId1" Type="http://schemas.openxmlformats.org/officeDocument/2006/relationships/image" Target="media/image17.png"/></Relationships>
</file>

<file path=word/_rels/footer8.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7</TotalTime>
  <Pages>22</Pages>
  <Words>2016</Words>
  <Characters>11493</Characters>
  <Application>Microsoft Office Word</Application>
  <DocSecurity>0</DocSecurity>
  <Lines>95</Lines>
  <Paragraphs>26</Paragraphs>
  <ScaleCrop>false</ScaleCrop>
  <Company/>
  <LinksUpToDate>false</LinksUpToDate>
  <CharactersWithSpaces>13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a</dc:creator>
  <cp:keywords/>
  <dc:description/>
  <cp:lastModifiedBy>Admin-a</cp:lastModifiedBy>
  <cp:revision>149</cp:revision>
  <cp:lastPrinted>2017-12-02T12:09:00Z</cp:lastPrinted>
  <dcterms:created xsi:type="dcterms:W3CDTF">2016-03-28T06:43:00Z</dcterms:created>
  <dcterms:modified xsi:type="dcterms:W3CDTF">2017-12-05T07:44:00Z</dcterms:modified>
</cp:coreProperties>
</file>